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C0592" w:rsidRPr="00EC78CD" w:rsidRDefault="00472762" w:rsidP="00EC78CD"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牧场主</w:t>
      </w:r>
      <w:r w:rsidR="00EC78CD" w:rsidRPr="00EC78CD">
        <w:rPr>
          <w:rFonts w:hint="eastAsia"/>
          <w:b/>
          <w:sz w:val="44"/>
          <w:szCs w:val="44"/>
        </w:rPr>
        <w:t>APP</w:t>
      </w:r>
      <w:r w:rsidR="00EC78CD" w:rsidRPr="00EC78CD">
        <w:rPr>
          <w:rFonts w:hint="eastAsia"/>
          <w:b/>
          <w:sz w:val="44"/>
          <w:szCs w:val="44"/>
        </w:rPr>
        <w:t>接口</w:t>
      </w:r>
      <w:r>
        <w:rPr>
          <w:rFonts w:hint="eastAsia"/>
          <w:b/>
          <w:sz w:val="44"/>
          <w:szCs w:val="44"/>
        </w:rPr>
        <w:t>(</w:t>
      </w:r>
      <w:r>
        <w:rPr>
          <w:rFonts w:hint="eastAsia"/>
          <w:b/>
          <w:sz w:val="44"/>
          <w:szCs w:val="44"/>
        </w:rPr>
        <w:t>新增</w:t>
      </w:r>
      <w:r>
        <w:rPr>
          <w:rFonts w:hint="eastAsia"/>
          <w:b/>
          <w:sz w:val="44"/>
          <w:szCs w:val="44"/>
        </w:rPr>
        <w:t>)</w:t>
      </w:r>
    </w:p>
    <w:p w:rsidR="00121C4C" w:rsidRPr="00F07206" w:rsidRDefault="00121C4C" w:rsidP="00121C4C">
      <w:pPr>
        <w:pStyle w:val="2"/>
      </w:pPr>
      <w:r>
        <w:rPr>
          <w:rFonts w:hint="eastAsia"/>
        </w:rPr>
        <w:t>牧场主找回密码</w:t>
      </w:r>
    </w:p>
    <w:p w:rsidR="00121C4C" w:rsidRPr="00682681" w:rsidRDefault="00121C4C" w:rsidP="00D21CF3">
      <w:pPr>
        <w:pStyle w:val="4"/>
      </w:pPr>
      <w:r w:rsidRPr="00682681">
        <w:rPr>
          <w:rFonts w:hint="eastAsia"/>
        </w:rPr>
        <w:t>点击发送验证码：</w:t>
      </w:r>
    </w:p>
    <w:p w:rsidR="00121C4C" w:rsidRDefault="00121C4C" w:rsidP="00121C4C">
      <w:pPr>
        <w:pStyle w:val="a3"/>
        <w:ind w:left="720" w:firstLineChars="0" w:firstLine="0"/>
      </w:pPr>
      <w:r>
        <w:rPr>
          <w:rFonts w:hint="eastAsia"/>
        </w:rPr>
        <w:t>请求路径：</w:t>
      </w:r>
      <w:r>
        <w:rPr>
          <w:rFonts w:hint="eastAsia"/>
        </w:rPr>
        <w:t>IP:PORT/mobleC</w:t>
      </w:r>
      <w:r w:rsidRPr="00C62946">
        <w:t>laim</w:t>
      </w:r>
      <w:r>
        <w:rPr>
          <w:rFonts w:hint="eastAsia"/>
        </w:rPr>
        <w:t>/</w:t>
      </w:r>
      <w:r w:rsidR="001A4DD8" w:rsidRPr="001A4DD8">
        <w:t>txCode</w:t>
      </w:r>
      <w:r>
        <w:rPr>
          <w:rFonts w:hint="eastAsia"/>
        </w:rPr>
        <w:t>.do</w:t>
      </w:r>
    </w:p>
    <w:p w:rsidR="00121C4C" w:rsidRDefault="00121C4C" w:rsidP="00121C4C">
      <w:pPr>
        <w:pStyle w:val="a3"/>
        <w:ind w:left="720" w:firstLineChars="0" w:firstLine="0"/>
      </w:pPr>
      <w:r>
        <w:rPr>
          <w:rFonts w:hint="eastAsia"/>
        </w:rPr>
        <w:t>发送数据：</w:t>
      </w:r>
      <w:proofErr w:type="spellStart"/>
      <w:r w:rsidRPr="007D1523">
        <w:t>cell</w:t>
      </w:r>
      <w:r>
        <w:rPr>
          <w:rFonts w:hint="eastAsia"/>
        </w:rPr>
        <w:t>P</w:t>
      </w:r>
      <w:r w:rsidRPr="007D1523">
        <w:t>hone</w:t>
      </w:r>
      <w:r>
        <w:rPr>
          <w:rFonts w:hint="eastAsia"/>
        </w:rPr>
        <w:t>N</w:t>
      </w:r>
      <w:r w:rsidRPr="007D1523">
        <w:t>um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手机号</w:t>
      </w:r>
    </w:p>
    <w:p w:rsidR="00121C4C" w:rsidRDefault="00121C4C" w:rsidP="00121C4C">
      <w:pPr>
        <w:pStyle w:val="a3"/>
        <w:ind w:left="720" w:firstLineChars="0" w:firstLine="0"/>
      </w:pPr>
      <w:r>
        <w:rPr>
          <w:rFonts w:hint="eastAsia"/>
        </w:rPr>
        <w:t>返回数据：验证码到短信信息</w:t>
      </w:r>
    </w:p>
    <w:p w:rsidR="00121C4C" w:rsidRDefault="00121C4C" w:rsidP="00121C4C">
      <w:pPr>
        <w:pStyle w:val="a3"/>
        <w:ind w:left="720" w:firstLineChars="0" w:firstLine="0"/>
      </w:pPr>
    </w:p>
    <w:p w:rsidR="00121C4C" w:rsidRPr="002A1D4D" w:rsidRDefault="00F03D0D" w:rsidP="00D21CF3">
      <w:pPr>
        <w:pStyle w:val="4"/>
      </w:pPr>
      <w:r>
        <w:rPr>
          <w:rFonts w:hint="eastAsia"/>
        </w:rPr>
        <w:t>修改密码</w:t>
      </w:r>
      <w:r w:rsidR="00121C4C" w:rsidRPr="00682681">
        <w:rPr>
          <w:rFonts w:hint="eastAsia"/>
        </w:rPr>
        <w:t>:</w:t>
      </w:r>
    </w:p>
    <w:p w:rsidR="00121C4C" w:rsidRDefault="00121C4C" w:rsidP="00121C4C">
      <w:pPr>
        <w:pStyle w:val="a3"/>
        <w:ind w:left="720" w:firstLineChars="0" w:firstLine="0"/>
      </w:pPr>
      <w:r>
        <w:rPr>
          <w:rFonts w:hint="eastAsia"/>
        </w:rPr>
        <w:t>请求路径：</w:t>
      </w:r>
      <w:r>
        <w:rPr>
          <w:rFonts w:hint="eastAsia"/>
        </w:rPr>
        <w:t>IP:</w:t>
      </w:r>
      <w:r w:rsidRPr="0070771C">
        <w:rPr>
          <w:rFonts w:hint="eastAsia"/>
        </w:rPr>
        <w:t xml:space="preserve"> </w:t>
      </w:r>
      <w:r>
        <w:rPr>
          <w:rFonts w:hint="eastAsia"/>
        </w:rPr>
        <w:t>PORT /</w:t>
      </w:r>
      <w:r w:rsidR="00380C81" w:rsidRPr="00380C81">
        <w:t>ranchLogin</w:t>
      </w:r>
      <w:r>
        <w:rPr>
          <w:rFonts w:hint="eastAsia"/>
        </w:rPr>
        <w:t>/</w:t>
      </w:r>
      <w:r w:rsidRPr="00D50A08">
        <w:t>back</w:t>
      </w:r>
      <w:r>
        <w:rPr>
          <w:rFonts w:hint="eastAsia"/>
        </w:rPr>
        <w:t>Pass.do</w:t>
      </w:r>
    </w:p>
    <w:p w:rsidR="00121C4C" w:rsidRDefault="00121C4C" w:rsidP="00121C4C">
      <w:pPr>
        <w:pStyle w:val="a3"/>
        <w:ind w:left="720" w:firstLineChars="0" w:firstLine="0"/>
      </w:pPr>
      <w:r>
        <w:rPr>
          <w:rFonts w:hint="eastAsia"/>
        </w:rPr>
        <w:t>发送数据：</w:t>
      </w:r>
      <w:proofErr w:type="spellStart"/>
      <w:r w:rsidRPr="007D1523">
        <w:t>cell</w:t>
      </w:r>
      <w:r>
        <w:rPr>
          <w:rFonts w:hint="eastAsia"/>
        </w:rPr>
        <w:t>P</w:t>
      </w:r>
      <w:r w:rsidRPr="007D1523">
        <w:t>hone</w:t>
      </w:r>
      <w:r>
        <w:rPr>
          <w:rFonts w:hint="eastAsia"/>
        </w:rPr>
        <w:t>N</w:t>
      </w:r>
      <w:r w:rsidRPr="007D1523">
        <w:t>um</w:t>
      </w:r>
      <w:proofErr w:type="spellEnd"/>
      <w:r>
        <w:rPr>
          <w:rFonts w:hint="eastAsia"/>
        </w:rPr>
        <w:t xml:space="preserve">  </w:t>
      </w:r>
      <w:r>
        <w:rPr>
          <w:rFonts w:hint="eastAsia"/>
        </w:rPr>
        <w:t>手机号</w:t>
      </w:r>
    </w:p>
    <w:p w:rsidR="00121C4C" w:rsidRDefault="00121C4C" w:rsidP="00121C4C">
      <w:pPr>
        <w:pStyle w:val="a3"/>
        <w:ind w:leftChars="686" w:left="1441" w:firstLineChars="164" w:firstLine="344"/>
      </w:pPr>
      <w:proofErr w:type="spellStart"/>
      <w:r>
        <w:rPr>
          <w:rFonts w:hint="eastAsia"/>
        </w:rPr>
        <w:t>v</w:t>
      </w:r>
      <w:r w:rsidRPr="007B0E32">
        <w:t>erification</w:t>
      </w:r>
      <w:r>
        <w:rPr>
          <w:rFonts w:hint="eastAsia"/>
        </w:rPr>
        <w:t>C</w:t>
      </w:r>
      <w:r w:rsidRPr="007B0E32">
        <w:t>od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验证码</w:t>
      </w:r>
    </w:p>
    <w:p w:rsidR="00121C4C" w:rsidRDefault="00121C4C" w:rsidP="00121C4C">
      <w:pPr>
        <w:pStyle w:val="a3"/>
        <w:ind w:leftChars="743" w:left="1560" w:firstLineChars="107" w:firstLine="225"/>
      </w:pPr>
      <w:r>
        <w:rPr>
          <w:rFonts w:hint="eastAsia"/>
        </w:rPr>
        <w:t xml:space="preserve">password      </w:t>
      </w:r>
      <w:r>
        <w:rPr>
          <w:rFonts w:hint="eastAsia"/>
        </w:rPr>
        <w:t>密码</w:t>
      </w:r>
    </w:p>
    <w:p w:rsidR="00121C4C" w:rsidRDefault="00121C4C" w:rsidP="00121C4C">
      <w:pPr>
        <w:ind w:leftChars="200" w:left="420" w:firstLineChars="150" w:firstLine="315"/>
      </w:pPr>
      <w:r>
        <w:rPr>
          <w:rFonts w:hint="eastAsia"/>
        </w:rPr>
        <w:t>返回数据：</w:t>
      </w:r>
      <w:proofErr w:type="spellStart"/>
      <w:r>
        <w:rPr>
          <w:rFonts w:hint="eastAsia"/>
        </w:rPr>
        <w:t>msg:success</w:t>
      </w:r>
      <w:proofErr w:type="spellEnd"/>
      <w:r>
        <w:rPr>
          <w:rFonts w:hint="eastAsia"/>
        </w:rPr>
        <w:t xml:space="preserve">    </w:t>
      </w:r>
      <w:r>
        <w:rPr>
          <w:rFonts w:hint="eastAsia"/>
        </w:rPr>
        <w:t>成功</w:t>
      </w:r>
    </w:p>
    <w:p w:rsidR="00121C4C" w:rsidRDefault="00121C4C" w:rsidP="00121C4C">
      <w:pPr>
        <w:ind w:firstLineChars="850" w:firstLine="1785"/>
      </w:pPr>
      <w:proofErr w:type="spellStart"/>
      <w:r>
        <w:rPr>
          <w:rFonts w:hint="eastAsia"/>
        </w:rPr>
        <w:t>msg:error</w:t>
      </w:r>
      <w:proofErr w:type="spellEnd"/>
      <w:r>
        <w:rPr>
          <w:rFonts w:hint="eastAsia"/>
        </w:rPr>
        <w:t xml:space="preserve">     </w:t>
      </w:r>
      <w:r>
        <w:rPr>
          <w:rFonts w:hint="eastAsia"/>
        </w:rPr>
        <w:t>不成功</w:t>
      </w:r>
    </w:p>
    <w:p w:rsidR="00121C4C" w:rsidRDefault="00121C4C" w:rsidP="00121C4C">
      <w:pPr>
        <w:ind w:leftChars="171" w:left="359" w:firstLineChars="150" w:firstLine="315"/>
        <w:rPr>
          <w:color w:val="FF0000"/>
        </w:rPr>
      </w:pPr>
      <w:r>
        <w:rPr>
          <w:rFonts w:hint="eastAsia"/>
          <w:color w:val="FF0000"/>
        </w:rPr>
        <w:t>注：密码修改成功之后需要手动登录</w:t>
      </w:r>
    </w:p>
    <w:p w:rsidR="0080643E" w:rsidRDefault="0080643E" w:rsidP="0080643E">
      <w:pPr>
        <w:ind w:leftChars="171" w:left="359" w:firstLineChars="150" w:firstLine="315"/>
        <w:rPr>
          <w:color w:val="FF0000"/>
        </w:rPr>
      </w:pPr>
    </w:p>
    <w:p w:rsidR="0080643E" w:rsidRPr="002A1D4D" w:rsidRDefault="0080643E" w:rsidP="00D21CF3">
      <w:pPr>
        <w:pStyle w:val="4"/>
      </w:pPr>
      <w:r>
        <w:rPr>
          <w:rFonts w:hint="eastAsia"/>
        </w:rPr>
        <w:t>登录</w:t>
      </w:r>
      <w:r w:rsidRPr="00682681">
        <w:rPr>
          <w:rFonts w:hint="eastAsia"/>
        </w:rPr>
        <w:t>:</w:t>
      </w:r>
    </w:p>
    <w:p w:rsidR="0080643E" w:rsidRDefault="0080643E" w:rsidP="0080643E">
      <w:pPr>
        <w:pStyle w:val="a3"/>
        <w:ind w:left="720" w:firstLineChars="0" w:firstLine="0"/>
      </w:pPr>
      <w:r>
        <w:rPr>
          <w:rFonts w:hint="eastAsia"/>
        </w:rPr>
        <w:t>请求路径：</w:t>
      </w:r>
      <w:r>
        <w:rPr>
          <w:rFonts w:hint="eastAsia"/>
        </w:rPr>
        <w:t>IP:</w:t>
      </w:r>
      <w:r w:rsidRPr="0070771C">
        <w:rPr>
          <w:rFonts w:hint="eastAsia"/>
        </w:rPr>
        <w:t xml:space="preserve"> </w:t>
      </w:r>
      <w:r>
        <w:rPr>
          <w:rFonts w:hint="eastAsia"/>
        </w:rPr>
        <w:t>PORT /</w:t>
      </w:r>
      <w:proofErr w:type="spellStart"/>
      <w:r w:rsidR="00380C81" w:rsidRPr="00380C81">
        <w:t>ranchLogin</w:t>
      </w:r>
      <w:proofErr w:type="spellEnd"/>
      <w:r w:rsidR="00380C81">
        <w:rPr>
          <w:rFonts w:hint="eastAsia"/>
        </w:rPr>
        <w:t xml:space="preserve"> </w:t>
      </w:r>
      <w:r>
        <w:rPr>
          <w:rFonts w:hint="eastAsia"/>
        </w:rPr>
        <w:t>/login.do</w:t>
      </w:r>
    </w:p>
    <w:p w:rsidR="0080643E" w:rsidRDefault="0080643E" w:rsidP="0080643E">
      <w:pPr>
        <w:pStyle w:val="a3"/>
        <w:ind w:left="720" w:firstLineChars="0" w:firstLine="0"/>
      </w:pPr>
      <w:r>
        <w:rPr>
          <w:rFonts w:hint="eastAsia"/>
        </w:rPr>
        <w:t>发送数据：</w:t>
      </w:r>
      <w:r w:rsidR="00C8705B">
        <w:rPr>
          <w:rFonts w:hint="eastAsia"/>
        </w:rPr>
        <w:t>username</w:t>
      </w:r>
      <w:r>
        <w:rPr>
          <w:rFonts w:hint="eastAsia"/>
        </w:rPr>
        <w:t xml:space="preserve">  </w:t>
      </w:r>
      <w:r>
        <w:rPr>
          <w:rFonts w:hint="eastAsia"/>
        </w:rPr>
        <w:t>手机号</w:t>
      </w:r>
    </w:p>
    <w:p w:rsidR="0080643E" w:rsidRDefault="0080643E" w:rsidP="0080643E">
      <w:pPr>
        <w:pStyle w:val="a3"/>
        <w:ind w:leftChars="743" w:left="1560" w:firstLineChars="107" w:firstLine="225"/>
      </w:pPr>
      <w:r>
        <w:rPr>
          <w:rFonts w:hint="eastAsia"/>
        </w:rPr>
        <w:t xml:space="preserve">password      </w:t>
      </w:r>
      <w:r>
        <w:rPr>
          <w:rFonts w:hint="eastAsia"/>
        </w:rPr>
        <w:t>密码</w:t>
      </w:r>
    </w:p>
    <w:p w:rsidR="0080643E" w:rsidRDefault="0080643E" w:rsidP="00C8705B">
      <w:pPr>
        <w:ind w:leftChars="200" w:left="420" w:firstLineChars="150" w:firstLine="315"/>
      </w:pPr>
      <w:r>
        <w:rPr>
          <w:rFonts w:hint="eastAsia"/>
        </w:rPr>
        <w:t>返回数据：</w:t>
      </w:r>
      <w:proofErr w:type="spellStart"/>
      <w:r>
        <w:rPr>
          <w:rFonts w:hint="eastAsia"/>
        </w:rPr>
        <w:t>msg:error</w:t>
      </w:r>
      <w:proofErr w:type="spellEnd"/>
      <w:r>
        <w:rPr>
          <w:rFonts w:hint="eastAsia"/>
        </w:rPr>
        <w:t xml:space="preserve">     </w:t>
      </w:r>
      <w:r w:rsidR="00C8705B">
        <w:rPr>
          <w:rFonts w:hint="eastAsia"/>
        </w:rPr>
        <w:t>登录失败</w:t>
      </w:r>
    </w:p>
    <w:p w:rsidR="0080643E" w:rsidRPr="00C8705B" w:rsidRDefault="00C8705B" w:rsidP="0080643E">
      <w:pPr>
        <w:ind w:leftChars="171" w:left="359" w:firstLineChars="150" w:firstLine="316"/>
      </w:pPr>
      <w:r>
        <w:rPr>
          <w:rFonts w:hint="eastAsia"/>
          <w:b/>
        </w:rPr>
        <w:tab/>
      </w:r>
      <w:r>
        <w:rPr>
          <w:rFonts w:hint="eastAsia"/>
          <w:b/>
        </w:rPr>
        <w:tab/>
      </w:r>
      <w:r>
        <w:rPr>
          <w:rFonts w:hint="eastAsia"/>
          <w:b/>
        </w:rPr>
        <w:tab/>
      </w:r>
      <w:r w:rsidRPr="00C8705B">
        <w:rPr>
          <w:rFonts w:hint="eastAsia"/>
        </w:rPr>
        <w:t>或</w:t>
      </w:r>
    </w:p>
    <w:p w:rsidR="00C8705B" w:rsidRPr="00C8705B" w:rsidRDefault="00C8705B" w:rsidP="00C8705B">
      <w:pPr>
        <w:ind w:leftChars="171" w:left="359" w:firstLineChars="150" w:firstLine="315"/>
      </w:pPr>
      <w:r w:rsidRPr="00C8705B">
        <w:rPr>
          <w:rFonts w:hint="eastAsia"/>
        </w:rPr>
        <w:tab/>
      </w:r>
      <w:r w:rsidRPr="00C8705B">
        <w:rPr>
          <w:rFonts w:hint="eastAsia"/>
        </w:rPr>
        <w:tab/>
      </w:r>
      <w:r w:rsidRPr="00C8705B">
        <w:rPr>
          <w:rFonts w:hint="eastAsia"/>
        </w:rPr>
        <w:tab/>
        <w:t xml:space="preserve"> token</w:t>
      </w:r>
      <w:r>
        <w:rPr>
          <w:rFonts w:hint="eastAsia"/>
        </w:rPr>
        <w:t xml:space="preserve">       </w:t>
      </w:r>
      <w:r>
        <w:rPr>
          <w:rFonts w:hint="eastAsia"/>
        </w:rPr>
        <w:t>手机登录唯一识别号</w:t>
      </w:r>
    </w:p>
    <w:p w:rsidR="00C8705B" w:rsidRDefault="00C8705B" w:rsidP="00C8705B">
      <w:pPr>
        <w:ind w:leftChars="171" w:left="359" w:firstLineChars="150" w:firstLine="315"/>
      </w:pPr>
      <w:r w:rsidRPr="00C8705B">
        <w:rPr>
          <w:rFonts w:hint="eastAsia"/>
        </w:rPr>
        <w:t xml:space="preserve">           </w:t>
      </w:r>
      <w:proofErr w:type="spellStart"/>
      <w:r w:rsidRPr="00C8705B">
        <w:rPr>
          <w:rFonts w:hint="eastAsia"/>
        </w:rPr>
        <w:t>ranchID</w:t>
      </w:r>
      <w:proofErr w:type="spellEnd"/>
      <w:r>
        <w:rPr>
          <w:rFonts w:hint="eastAsia"/>
        </w:rPr>
        <w:t xml:space="preserve">     </w:t>
      </w:r>
      <w:r>
        <w:rPr>
          <w:rFonts w:hint="eastAsia"/>
        </w:rPr>
        <w:t>牧场</w:t>
      </w:r>
      <w:r>
        <w:rPr>
          <w:rFonts w:hint="eastAsia"/>
        </w:rPr>
        <w:t>ID</w:t>
      </w:r>
    </w:p>
    <w:p w:rsidR="00FF40DB" w:rsidRDefault="00FF40DB" w:rsidP="00C8705B">
      <w:pPr>
        <w:ind w:leftChars="171" w:left="359" w:firstLineChars="150" w:firstLine="315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name        </w:t>
      </w:r>
      <w:r>
        <w:rPr>
          <w:rFonts w:hint="eastAsia"/>
        </w:rPr>
        <w:t>牧场名字</w:t>
      </w:r>
    </w:p>
    <w:p w:rsidR="006C1E69" w:rsidRDefault="006C1E69" w:rsidP="00C8705B">
      <w:pPr>
        <w:ind w:leftChars="171" w:left="359" w:firstLineChars="150" w:firstLine="315"/>
      </w:pPr>
    </w:p>
    <w:p w:rsidR="006C1E69" w:rsidRPr="00C8705B" w:rsidRDefault="0014415B" w:rsidP="006C1E69">
      <w:pPr>
        <w:jc w:val="left"/>
      </w:pPr>
      <w:r>
        <w:object w:dxaOrig="8274" w:dyaOrig="104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7pt;height:520.05pt" o:ole="">
            <v:imagedata r:id="rId8" o:title=""/>
          </v:shape>
          <o:OLEObject Type="Embed" ProgID="Visio.Drawing.11" ShapeID="_x0000_i1025" DrawAspect="Content" ObjectID="_1584191764" r:id="rId9"/>
        </w:object>
      </w:r>
    </w:p>
    <w:p w:rsidR="00F07206" w:rsidRPr="00F07206" w:rsidRDefault="00C92AEB" w:rsidP="00F07206">
      <w:pPr>
        <w:pStyle w:val="2"/>
      </w:pPr>
      <w:r>
        <w:rPr>
          <w:rFonts w:hint="eastAsia"/>
        </w:rPr>
        <w:t>发布认领</w:t>
      </w:r>
    </w:p>
    <w:p w:rsidR="00682681" w:rsidRPr="00682681" w:rsidRDefault="00682681" w:rsidP="00682681">
      <w:pPr>
        <w:pStyle w:val="a3"/>
        <w:ind w:left="360" w:firstLineChars="0" w:firstLine="0"/>
        <w:rPr>
          <w:rStyle w:val="a4"/>
        </w:rPr>
      </w:pPr>
      <w:r w:rsidRPr="00682681">
        <w:rPr>
          <w:rStyle w:val="a4"/>
          <w:rFonts w:hint="eastAsia"/>
        </w:rPr>
        <w:t>业务描述：</w:t>
      </w:r>
    </w:p>
    <w:p w:rsidR="00C92AEB" w:rsidRDefault="00C92AEB" w:rsidP="00C92AEB">
      <w:pPr>
        <w:pStyle w:val="a3"/>
        <w:numPr>
          <w:ilvl w:val="0"/>
          <w:numId w:val="17"/>
        </w:numPr>
        <w:ind w:firstLineChars="0"/>
      </w:pPr>
      <w:r w:rsidRPr="00C92AEB">
        <w:rPr>
          <w:rFonts w:hint="eastAsia"/>
        </w:rPr>
        <w:t>扫描小羊耳标，从后台查询出此羊的基本信息</w:t>
      </w:r>
      <w:r w:rsidRPr="00C92AEB">
        <w:rPr>
          <w:rFonts w:hint="eastAsia"/>
        </w:rPr>
        <w:t xml:space="preserve"> </w:t>
      </w:r>
      <w:r w:rsidRPr="00C92AEB">
        <w:rPr>
          <w:rFonts w:hint="eastAsia"/>
        </w:rPr>
        <w:t>：</w:t>
      </w:r>
    </w:p>
    <w:p w:rsidR="00C92AEB" w:rsidRDefault="00C92AEB" w:rsidP="00C92AEB">
      <w:pPr>
        <w:pStyle w:val="a3"/>
        <w:ind w:left="719" w:firstLineChars="0" w:firstLine="0"/>
      </w:pPr>
      <w:r w:rsidRPr="00C92AEB">
        <w:rPr>
          <w:rFonts w:hint="eastAsia"/>
        </w:rPr>
        <w:t>品种，认领价格单价</w:t>
      </w:r>
    </w:p>
    <w:p w:rsidR="00C92AEB" w:rsidRDefault="00C92AEB" w:rsidP="00C92AEB">
      <w:pPr>
        <w:pStyle w:val="a3"/>
        <w:ind w:left="719" w:firstLineChars="0" w:firstLine="0"/>
      </w:pPr>
      <w:r w:rsidRPr="00C92AEB">
        <w:rPr>
          <w:rFonts w:hint="eastAsia"/>
        </w:rPr>
        <w:t>用户选择小羊的年龄，根据需要填写备注说明</w:t>
      </w:r>
    </w:p>
    <w:p w:rsidR="00C92AEB" w:rsidRDefault="00C92AEB" w:rsidP="00C92AEB">
      <w:pPr>
        <w:pStyle w:val="a3"/>
        <w:ind w:left="719" w:firstLineChars="0" w:firstLine="0"/>
      </w:pPr>
      <w:r w:rsidRPr="00C92AEB">
        <w:rPr>
          <w:rFonts w:hint="eastAsia"/>
        </w:rPr>
        <w:t>提交后台：</w:t>
      </w:r>
      <w:r w:rsidRPr="00C92AEB">
        <w:rPr>
          <w:rFonts w:hint="eastAsia"/>
        </w:rPr>
        <w:t>ID</w:t>
      </w:r>
      <w:r w:rsidRPr="00C92AEB">
        <w:rPr>
          <w:rFonts w:hint="eastAsia"/>
        </w:rPr>
        <w:t>，</w:t>
      </w:r>
      <w:r w:rsidRPr="00C92AEB">
        <w:rPr>
          <w:rFonts w:hint="eastAsia"/>
        </w:rPr>
        <w:t xml:space="preserve"> </w:t>
      </w:r>
      <w:r w:rsidRPr="00C92AEB">
        <w:rPr>
          <w:rFonts w:hint="eastAsia"/>
        </w:rPr>
        <w:t>发布时间，小羊年龄，备注说明</w:t>
      </w:r>
    </w:p>
    <w:p w:rsidR="00814C49" w:rsidRPr="00814C49" w:rsidRDefault="00C92AEB" w:rsidP="00C92AEB">
      <w:pPr>
        <w:pStyle w:val="a3"/>
        <w:numPr>
          <w:ilvl w:val="0"/>
          <w:numId w:val="17"/>
        </w:numPr>
        <w:ind w:firstLineChars="0"/>
        <w:rPr>
          <w:b/>
        </w:rPr>
      </w:pPr>
      <w:r w:rsidRPr="00C92AEB">
        <w:rPr>
          <w:rFonts w:hint="eastAsia"/>
        </w:rPr>
        <w:t>如果扫描后，后台查询此小羊已经发布过认领，</w:t>
      </w:r>
      <w:r w:rsidRPr="00C92AEB">
        <w:rPr>
          <w:rFonts w:hint="eastAsia"/>
        </w:rPr>
        <w:t>app</w:t>
      </w:r>
      <w:r w:rsidRPr="00C92AEB">
        <w:rPr>
          <w:rFonts w:hint="eastAsia"/>
        </w:rPr>
        <w:t>显示提示：</w:t>
      </w:r>
    </w:p>
    <w:p w:rsidR="00814C49" w:rsidRDefault="00C92AEB" w:rsidP="00814C49">
      <w:pPr>
        <w:pStyle w:val="a3"/>
        <w:ind w:left="719" w:firstLineChars="0" w:firstLine="0"/>
      </w:pPr>
      <w:r w:rsidRPr="00C92AEB">
        <w:rPr>
          <w:rFonts w:hint="eastAsia"/>
        </w:rPr>
        <w:t>认领信息已经存在，是否重新发布？</w:t>
      </w:r>
      <w:r w:rsidR="00523F75">
        <w:rPr>
          <w:rFonts w:hint="eastAsia"/>
        </w:rPr>
        <w:t>(</w:t>
      </w:r>
      <w:r w:rsidR="00523F75">
        <w:rPr>
          <w:rFonts w:hint="eastAsia"/>
        </w:rPr>
        <w:t>已认领不可重新发布</w:t>
      </w:r>
      <w:r w:rsidR="00523F75">
        <w:rPr>
          <w:rFonts w:hint="eastAsia"/>
        </w:rPr>
        <w:t>)</w:t>
      </w:r>
    </w:p>
    <w:p w:rsidR="0035620E" w:rsidRDefault="00C92AEB" w:rsidP="00814C49">
      <w:pPr>
        <w:pStyle w:val="a3"/>
        <w:ind w:left="719" w:firstLineChars="0" w:firstLine="0"/>
      </w:pPr>
      <w:r w:rsidRPr="00C92AEB">
        <w:rPr>
          <w:rFonts w:hint="eastAsia"/>
        </w:rPr>
        <w:lastRenderedPageBreak/>
        <w:t>选择重新发布，则触发重新发布流程，后台发现已经发布状态，则执行更新或者覆盖操作。</w:t>
      </w:r>
    </w:p>
    <w:p w:rsidR="00F07206" w:rsidRDefault="00F07206" w:rsidP="00814C49">
      <w:pPr>
        <w:pStyle w:val="a3"/>
        <w:ind w:left="719" w:firstLineChars="0" w:firstLine="0"/>
      </w:pPr>
    </w:p>
    <w:p w:rsidR="00D21CF3" w:rsidRDefault="00D21CF3" w:rsidP="00D21CF3">
      <w:pPr>
        <w:pStyle w:val="4"/>
      </w:pPr>
      <w:r>
        <w:rPr>
          <w:rFonts w:hint="eastAsia"/>
        </w:rPr>
        <w:t>查看发布情况</w:t>
      </w:r>
      <w:r w:rsidRPr="00F07206">
        <w:t>selectLivestock</w:t>
      </w:r>
      <w:r>
        <w:rPr>
          <w:rFonts w:hint="eastAsia"/>
        </w:rPr>
        <w:t>.</w:t>
      </w:r>
      <w:proofErr w:type="gramStart"/>
      <w:r>
        <w:rPr>
          <w:rFonts w:hint="eastAsia"/>
        </w:rPr>
        <w:t>do</w:t>
      </w:r>
      <w:proofErr w:type="gramEnd"/>
    </w:p>
    <w:p w:rsidR="00BE7397" w:rsidRDefault="00BE7397" w:rsidP="00BE7397">
      <w:pPr>
        <w:ind w:left="780"/>
      </w:pPr>
      <w:r>
        <w:rPr>
          <w:rFonts w:hint="eastAsia"/>
        </w:rPr>
        <w:t>请求路径：</w:t>
      </w:r>
      <w:r w:rsidRPr="00295203">
        <w:rPr>
          <w:rFonts w:hint="eastAsia"/>
        </w:rPr>
        <w:t>IP:</w:t>
      </w:r>
      <w:r w:rsidRPr="00B87202">
        <w:rPr>
          <w:rFonts w:hint="eastAsia"/>
        </w:rPr>
        <w:t xml:space="preserve"> </w:t>
      </w:r>
      <w:r w:rsidRPr="00295203">
        <w:rPr>
          <w:rFonts w:hint="eastAsia"/>
        </w:rPr>
        <w:t>P</w:t>
      </w:r>
      <w:r>
        <w:rPr>
          <w:rFonts w:hint="eastAsia"/>
        </w:rPr>
        <w:t>ORT /</w:t>
      </w:r>
      <w:r w:rsidR="00010F36" w:rsidRPr="00010F36">
        <w:t>releaseLivestocks</w:t>
      </w:r>
      <w:r>
        <w:rPr>
          <w:rFonts w:hint="eastAsia"/>
        </w:rPr>
        <w:t>/</w:t>
      </w:r>
      <w:r w:rsidR="00010F36" w:rsidRPr="00494368">
        <w:t>selectLivestock</w:t>
      </w:r>
      <w:r>
        <w:rPr>
          <w:rFonts w:hint="eastAsia"/>
        </w:rPr>
        <w:t>.do</w:t>
      </w:r>
    </w:p>
    <w:p w:rsidR="00BE7397" w:rsidRDefault="00BE7397" w:rsidP="00DF4A58">
      <w:pPr>
        <w:ind w:left="780"/>
      </w:pPr>
      <w:r>
        <w:rPr>
          <w:rFonts w:hint="eastAsia"/>
        </w:rPr>
        <w:t>发送数据：</w:t>
      </w:r>
      <w:proofErr w:type="gramStart"/>
      <w:r w:rsidR="0000423A">
        <w:rPr>
          <w:rFonts w:hint="eastAsia"/>
        </w:rPr>
        <w:t>token</w:t>
      </w:r>
      <w:proofErr w:type="gramEnd"/>
      <w:r w:rsidR="0000423A">
        <w:rPr>
          <w:rFonts w:hint="eastAsia"/>
        </w:rPr>
        <w:t xml:space="preserve">        </w:t>
      </w:r>
      <w:proofErr w:type="spellStart"/>
      <w:r w:rsidR="004F7EE1">
        <w:rPr>
          <w:rFonts w:hint="eastAsia"/>
        </w:rPr>
        <w:t>token</w:t>
      </w:r>
      <w:proofErr w:type="spellEnd"/>
    </w:p>
    <w:p w:rsidR="00BE7397" w:rsidRPr="00B75D29" w:rsidRDefault="00BE7397" w:rsidP="00BE7397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r w:rsidR="0000423A" w:rsidRPr="0000423A">
        <w:t>username</w:t>
      </w:r>
      <w:r w:rsidR="0000423A">
        <w:rPr>
          <w:rFonts w:hint="eastAsia"/>
        </w:rPr>
        <w:t xml:space="preserve">    </w:t>
      </w:r>
      <w:r w:rsidR="004F7EE1">
        <w:rPr>
          <w:rFonts w:hint="eastAsia"/>
        </w:rPr>
        <w:t>登录名</w:t>
      </w:r>
      <w:r w:rsidR="00010F36">
        <w:rPr>
          <w:rFonts w:hint="eastAsia"/>
        </w:rPr>
        <w:t>(</w:t>
      </w:r>
      <w:r w:rsidR="00010F36">
        <w:rPr>
          <w:rFonts w:hint="eastAsia"/>
        </w:rPr>
        <w:t>登录名目前为手机号</w:t>
      </w:r>
      <w:r w:rsidR="00010F36">
        <w:rPr>
          <w:rFonts w:hint="eastAsia"/>
        </w:rPr>
        <w:t>)</w:t>
      </w:r>
    </w:p>
    <w:p w:rsidR="00BE7397" w:rsidRPr="00885422" w:rsidRDefault="00BE7397" w:rsidP="00BE7397">
      <w:pPr>
        <w:ind w:left="780"/>
      </w:pPr>
      <w:r w:rsidRPr="00B75D29">
        <w:rPr>
          <w:rFonts w:hint="eastAsia"/>
        </w:rPr>
        <w:tab/>
      </w:r>
      <w:r w:rsidRPr="00B75D29">
        <w:rPr>
          <w:rFonts w:hint="eastAsia"/>
        </w:rPr>
        <w:tab/>
      </w:r>
      <w:r w:rsidRPr="00885422">
        <w:rPr>
          <w:rFonts w:hint="eastAsia"/>
        </w:rPr>
        <w:tab/>
        <w:t xml:space="preserve"> </w:t>
      </w:r>
      <w:proofErr w:type="spellStart"/>
      <w:r w:rsidR="0000423A" w:rsidRPr="00885422">
        <w:rPr>
          <w:rFonts w:hint="eastAsia"/>
        </w:rPr>
        <w:t>deviceNO</w:t>
      </w:r>
      <w:proofErr w:type="spellEnd"/>
      <w:r w:rsidRPr="00885422">
        <w:rPr>
          <w:rFonts w:hint="eastAsia"/>
        </w:rPr>
        <w:t xml:space="preserve">     </w:t>
      </w:r>
      <w:r w:rsidR="0000423A" w:rsidRPr="00885422">
        <w:rPr>
          <w:rFonts w:hint="eastAsia"/>
        </w:rPr>
        <w:t>发布牲畜设备号</w:t>
      </w:r>
    </w:p>
    <w:p w:rsidR="00E832C2" w:rsidRPr="00885422" w:rsidRDefault="00E832C2" w:rsidP="00BE7397">
      <w:pPr>
        <w:ind w:left="780"/>
      </w:pPr>
      <w:r w:rsidRPr="00885422">
        <w:rPr>
          <w:rFonts w:hint="eastAsia"/>
        </w:rPr>
        <w:t xml:space="preserve">         </w:t>
      </w:r>
      <w:r w:rsidR="00303D73" w:rsidRPr="00885422">
        <w:rPr>
          <w:rFonts w:hint="eastAsia"/>
        </w:rPr>
        <w:t xml:space="preserve"> </w:t>
      </w:r>
      <w:proofErr w:type="spellStart"/>
      <w:r w:rsidRPr="00885422">
        <w:rPr>
          <w:rFonts w:hint="eastAsia"/>
        </w:rPr>
        <w:t>ranchID</w:t>
      </w:r>
      <w:proofErr w:type="spellEnd"/>
      <w:r w:rsidRPr="00885422">
        <w:rPr>
          <w:rFonts w:hint="eastAsia"/>
        </w:rPr>
        <w:t xml:space="preserve">       </w:t>
      </w:r>
      <w:r w:rsidRPr="00885422">
        <w:rPr>
          <w:rFonts w:hint="eastAsia"/>
        </w:rPr>
        <w:t>牧场</w:t>
      </w:r>
      <w:r w:rsidRPr="00885422">
        <w:rPr>
          <w:rFonts w:hint="eastAsia"/>
        </w:rPr>
        <w:t>ID</w:t>
      </w:r>
    </w:p>
    <w:p w:rsidR="00BE7397" w:rsidRPr="00885422" w:rsidRDefault="00BE7397" w:rsidP="005909A3">
      <w:pPr>
        <w:ind w:left="780"/>
      </w:pPr>
      <w:r w:rsidRPr="00885422">
        <w:rPr>
          <w:rFonts w:hint="eastAsia"/>
        </w:rPr>
        <w:t>返回数据：</w:t>
      </w:r>
      <w:r w:rsidR="005909A3" w:rsidRPr="00885422">
        <w:t xml:space="preserve"> </w:t>
      </w:r>
    </w:p>
    <w:p w:rsidR="004D4DFF" w:rsidRPr="00885422" w:rsidRDefault="004D4DFF" w:rsidP="005909A3">
      <w:pPr>
        <w:ind w:left="780"/>
      </w:pPr>
      <w:r w:rsidRPr="00885422">
        <w:rPr>
          <w:rFonts w:hint="eastAsia"/>
        </w:rPr>
        <w:tab/>
      </w:r>
      <w:r w:rsidRPr="00885422">
        <w:rPr>
          <w:rFonts w:hint="eastAsia"/>
        </w:rPr>
        <w:tab/>
      </w:r>
      <w:r w:rsidRPr="00885422">
        <w:rPr>
          <w:rFonts w:hint="eastAsia"/>
        </w:rPr>
        <w:tab/>
        <w:t xml:space="preserve"> </w:t>
      </w:r>
      <w:r w:rsidRPr="00885422">
        <w:rPr>
          <w:rFonts w:hint="eastAsia"/>
        </w:rPr>
        <w:t>已发布：</w:t>
      </w:r>
    </w:p>
    <w:p w:rsidR="00433A0B" w:rsidRPr="00885422" w:rsidRDefault="00433A0B" w:rsidP="00433A0B">
      <w:pPr>
        <w:ind w:left="780"/>
      </w:pPr>
      <w:r w:rsidRPr="00885422">
        <w:rPr>
          <w:rFonts w:hint="eastAsia"/>
        </w:rPr>
        <w:tab/>
        <w:t xml:space="preserve">         </w:t>
      </w:r>
      <w:proofErr w:type="spellStart"/>
      <w:r w:rsidR="00D07E5B" w:rsidRPr="00885422">
        <w:t>LivestockType</w:t>
      </w:r>
      <w:proofErr w:type="spellEnd"/>
      <w:r w:rsidRPr="00885422">
        <w:rPr>
          <w:rFonts w:hint="eastAsia"/>
        </w:rPr>
        <w:t xml:space="preserve">  </w:t>
      </w:r>
      <w:r w:rsidRPr="00885422">
        <w:t xml:space="preserve"> </w:t>
      </w:r>
      <w:r w:rsidR="00D07E5B" w:rsidRPr="00885422">
        <w:rPr>
          <w:rFonts w:hint="eastAsia"/>
        </w:rPr>
        <w:t>返回当前牲畜类型</w:t>
      </w:r>
    </w:p>
    <w:p w:rsidR="00BE7397" w:rsidRPr="00885422" w:rsidRDefault="006A78CA" w:rsidP="00E160B0">
      <w:pPr>
        <w:ind w:leftChars="871" w:left="3614" w:hangingChars="850" w:hanging="1785"/>
      </w:pPr>
      <w:r w:rsidRPr="00885422">
        <w:t>variety</w:t>
      </w:r>
      <w:r w:rsidRPr="00885422">
        <w:rPr>
          <w:rFonts w:hint="eastAsia"/>
        </w:rPr>
        <w:t xml:space="preserve">      </w:t>
      </w:r>
      <w:r w:rsidR="00DE56EC" w:rsidRPr="00885422">
        <w:rPr>
          <w:rFonts w:hint="eastAsia"/>
        </w:rPr>
        <w:t xml:space="preserve">     </w:t>
      </w:r>
      <w:r w:rsidR="00D07E5B" w:rsidRPr="00885422">
        <w:rPr>
          <w:rFonts w:hint="eastAsia"/>
        </w:rPr>
        <w:t xml:space="preserve"> </w:t>
      </w:r>
      <w:r w:rsidRPr="00885422">
        <w:rPr>
          <w:rFonts w:hint="eastAsia"/>
        </w:rPr>
        <w:t>品种</w:t>
      </w:r>
      <w:r w:rsidRPr="00885422">
        <w:rPr>
          <w:rFonts w:hint="eastAsia"/>
        </w:rPr>
        <w:t xml:space="preserve"> 100:</w:t>
      </w:r>
      <w:r w:rsidRPr="00885422">
        <w:rPr>
          <w:rFonts w:hint="eastAsia"/>
        </w:rPr>
        <w:t>乌珠</w:t>
      </w:r>
      <w:proofErr w:type="gramStart"/>
      <w:r w:rsidRPr="00885422">
        <w:rPr>
          <w:rFonts w:hint="eastAsia"/>
        </w:rPr>
        <w:t>穆沁黑头羊</w:t>
      </w:r>
      <w:proofErr w:type="gramEnd"/>
      <w:r w:rsidRPr="00885422">
        <w:rPr>
          <w:rFonts w:hint="eastAsia"/>
        </w:rPr>
        <w:t>, 101:</w:t>
      </w:r>
      <w:r w:rsidRPr="00885422">
        <w:rPr>
          <w:rFonts w:hint="eastAsia"/>
        </w:rPr>
        <w:t>山羊</w:t>
      </w:r>
      <w:r w:rsidRPr="00885422">
        <w:rPr>
          <w:rFonts w:hint="eastAsia"/>
        </w:rPr>
        <w:t>, 201:</w:t>
      </w:r>
      <w:r w:rsidRPr="00885422">
        <w:rPr>
          <w:rFonts w:hint="eastAsia"/>
        </w:rPr>
        <w:t>西门塔尔牛</w:t>
      </w:r>
      <w:r w:rsidRPr="00885422">
        <w:rPr>
          <w:rFonts w:hint="eastAsia"/>
        </w:rPr>
        <w:t>, 301:</w:t>
      </w:r>
      <w:r w:rsidRPr="00885422">
        <w:rPr>
          <w:rFonts w:hint="eastAsia"/>
        </w:rPr>
        <w:t>蒙古马</w:t>
      </w:r>
      <w:r w:rsidRPr="00885422">
        <w:rPr>
          <w:rFonts w:hint="eastAsia"/>
        </w:rPr>
        <w:t>, 401:</w:t>
      </w:r>
      <w:r w:rsidRPr="00885422">
        <w:rPr>
          <w:rFonts w:hint="eastAsia"/>
        </w:rPr>
        <w:t>草原黑毛猪</w:t>
      </w:r>
      <w:r w:rsidRPr="00885422">
        <w:rPr>
          <w:rFonts w:hint="eastAsia"/>
        </w:rPr>
        <w:t>, 501</w:t>
      </w:r>
      <w:r w:rsidRPr="00885422">
        <w:rPr>
          <w:rFonts w:hint="eastAsia"/>
        </w:rPr>
        <w:t>：草原绿鸟鸡</w:t>
      </w:r>
    </w:p>
    <w:p w:rsidR="00BE7397" w:rsidRPr="00885422" w:rsidRDefault="00D07E5B" w:rsidP="00885422">
      <w:pPr>
        <w:ind w:leftChars="371" w:left="779" w:firstLineChars="500" w:firstLine="1050"/>
      </w:pPr>
      <w:r w:rsidRPr="00885422">
        <w:t>weight</w:t>
      </w:r>
      <w:r w:rsidRPr="00885422">
        <w:rPr>
          <w:rFonts w:hint="eastAsia"/>
        </w:rPr>
        <w:t xml:space="preserve">        </w:t>
      </w:r>
      <w:r w:rsidRPr="00885422">
        <w:rPr>
          <w:rFonts w:hint="eastAsia"/>
        </w:rPr>
        <w:t>重量</w:t>
      </w:r>
      <w:r w:rsidRPr="00885422">
        <w:rPr>
          <w:rFonts w:hint="eastAsia"/>
        </w:rPr>
        <w:t>(</w:t>
      </w:r>
      <w:r w:rsidRPr="00885422">
        <w:rPr>
          <w:rFonts w:hint="eastAsia"/>
        </w:rPr>
        <w:t>重量不会随时间更新，</w:t>
      </w:r>
      <w:proofErr w:type="gramStart"/>
      <w:r w:rsidRPr="00885422">
        <w:rPr>
          <w:rFonts w:hint="eastAsia"/>
        </w:rPr>
        <w:t>张创军</w:t>
      </w:r>
      <w:proofErr w:type="gramEnd"/>
      <w:r w:rsidRPr="00885422">
        <w:rPr>
          <w:rFonts w:hint="eastAsia"/>
        </w:rPr>
        <w:t>说先这样</w:t>
      </w:r>
      <w:r w:rsidRPr="00885422">
        <w:rPr>
          <w:rFonts w:hint="eastAsia"/>
        </w:rPr>
        <w:t>)</w:t>
      </w:r>
    </w:p>
    <w:p w:rsidR="00D07E5B" w:rsidRPr="00885422" w:rsidRDefault="00D07E5B" w:rsidP="00885422">
      <w:pPr>
        <w:ind w:leftChars="371" w:left="779" w:firstLineChars="500" w:firstLine="1050"/>
      </w:pPr>
      <w:proofErr w:type="spellStart"/>
      <w:r w:rsidRPr="00885422">
        <w:t>createTime</w:t>
      </w:r>
      <w:proofErr w:type="spellEnd"/>
      <w:r w:rsidRPr="00885422">
        <w:rPr>
          <w:rFonts w:hint="eastAsia"/>
        </w:rPr>
        <w:t xml:space="preserve">   </w:t>
      </w:r>
      <w:r w:rsidRPr="00885422">
        <w:rPr>
          <w:rFonts w:hint="eastAsia"/>
        </w:rPr>
        <w:t>年龄根据当前时间自己计算</w:t>
      </w:r>
    </w:p>
    <w:p w:rsidR="00D07E5B" w:rsidRPr="00885422" w:rsidRDefault="00D07E5B" w:rsidP="00885422">
      <w:pPr>
        <w:ind w:leftChars="371" w:left="779" w:firstLineChars="500" w:firstLine="1050"/>
      </w:pPr>
    </w:p>
    <w:p w:rsidR="00D07E5B" w:rsidRPr="00885422" w:rsidRDefault="00D07E5B" w:rsidP="00885422">
      <w:pPr>
        <w:ind w:leftChars="371" w:left="779" w:firstLineChars="500" w:firstLine="1050"/>
      </w:pPr>
      <w:proofErr w:type="spellStart"/>
      <w:r w:rsidRPr="00885422">
        <w:t>typeList</w:t>
      </w:r>
      <w:proofErr w:type="spellEnd"/>
      <w:r w:rsidRPr="00885422">
        <w:rPr>
          <w:rFonts w:hint="eastAsia"/>
        </w:rPr>
        <w:t xml:space="preserve">       </w:t>
      </w:r>
      <w:r w:rsidRPr="00885422">
        <w:rPr>
          <w:rFonts w:hint="eastAsia"/>
        </w:rPr>
        <w:t>返回牲畜类型列表</w:t>
      </w:r>
    </w:p>
    <w:p w:rsidR="00BE7397" w:rsidRPr="00885422" w:rsidRDefault="004D4DFF" w:rsidP="00885422">
      <w:pPr>
        <w:ind w:leftChars="371" w:left="779" w:firstLineChars="500" w:firstLine="1050"/>
      </w:pPr>
      <w:r w:rsidRPr="00885422">
        <w:rPr>
          <w:rFonts w:hint="eastAsia"/>
        </w:rPr>
        <w:t>未发布</w:t>
      </w:r>
      <w:r w:rsidR="00BE7397" w:rsidRPr="00885422">
        <w:rPr>
          <w:rFonts w:hint="eastAsia"/>
        </w:rPr>
        <w:t>：</w:t>
      </w:r>
    </w:p>
    <w:p w:rsidR="004C6935" w:rsidRPr="00885422" w:rsidRDefault="00500FA4" w:rsidP="00500FA4">
      <w:pPr>
        <w:pStyle w:val="a3"/>
        <w:ind w:leftChars="342" w:left="718" w:firstLineChars="598" w:firstLine="1256"/>
      </w:pPr>
      <w:r w:rsidRPr="00885422">
        <w:rPr>
          <w:rFonts w:hint="eastAsia"/>
        </w:rPr>
        <w:t>默认显示类型为羊，品种为黑头羊，重量和年龄为空</w:t>
      </w:r>
    </w:p>
    <w:p w:rsidR="000C699F" w:rsidRPr="00885422" w:rsidRDefault="000C699F" w:rsidP="00D21CF3">
      <w:pPr>
        <w:pStyle w:val="4"/>
      </w:pPr>
      <w:r w:rsidRPr="00885422">
        <w:rPr>
          <w:rFonts w:hint="eastAsia"/>
        </w:rPr>
        <w:t>根据</w:t>
      </w:r>
      <w:r w:rsidR="00AF74BA">
        <w:rPr>
          <w:rFonts w:hint="eastAsia"/>
        </w:rPr>
        <w:t>字典</w:t>
      </w:r>
      <w:proofErr w:type="gramStart"/>
      <w:r w:rsidR="00AF74BA">
        <w:rPr>
          <w:rFonts w:hint="eastAsia"/>
        </w:rPr>
        <w:t>表</w:t>
      </w:r>
      <w:r w:rsidRPr="00885422">
        <w:rPr>
          <w:rFonts w:hint="eastAsia"/>
        </w:rPr>
        <w:t>类型选</w:t>
      </w:r>
      <w:r w:rsidR="00AF74BA">
        <w:rPr>
          <w:rFonts w:hint="eastAsia"/>
        </w:rPr>
        <w:t>字典表</w:t>
      </w:r>
      <w:r w:rsidRPr="00885422">
        <w:rPr>
          <w:rFonts w:hint="eastAsia"/>
        </w:rPr>
        <w:t>品种</w:t>
      </w:r>
      <w:proofErr w:type="gramEnd"/>
      <w:r w:rsidRPr="00885422">
        <w:rPr>
          <w:rFonts w:hint="eastAsia"/>
        </w:rPr>
        <w:t>(</w:t>
      </w:r>
      <w:r w:rsidRPr="00885422">
        <w:rPr>
          <w:rFonts w:hint="eastAsia"/>
        </w:rPr>
        <w:t>牲畜扫描时</w:t>
      </w:r>
      <w:proofErr w:type="gramStart"/>
      <w:r w:rsidRPr="00885422">
        <w:rPr>
          <w:rFonts w:hint="eastAsia"/>
        </w:rPr>
        <w:t>选类型</w:t>
      </w:r>
      <w:proofErr w:type="gramEnd"/>
      <w:r w:rsidRPr="00885422">
        <w:rPr>
          <w:rFonts w:hint="eastAsia"/>
        </w:rPr>
        <w:t>时调用</w:t>
      </w:r>
      <w:r w:rsidRPr="00885422">
        <w:rPr>
          <w:rFonts w:hint="eastAsia"/>
        </w:rPr>
        <w:t>)</w:t>
      </w:r>
    </w:p>
    <w:p w:rsidR="000C699F" w:rsidRPr="00885422" w:rsidRDefault="000C699F" w:rsidP="000C699F">
      <w:pPr>
        <w:ind w:left="257" w:firstLineChars="249" w:firstLine="523"/>
      </w:pPr>
      <w:r w:rsidRPr="00885422">
        <w:rPr>
          <w:rFonts w:hint="eastAsia"/>
        </w:rPr>
        <w:t>请求路径：</w:t>
      </w:r>
      <w:r w:rsidRPr="00885422">
        <w:rPr>
          <w:rFonts w:hint="eastAsia"/>
        </w:rPr>
        <w:t>IP: PORT /</w:t>
      </w:r>
      <w:r w:rsidRPr="00885422">
        <w:t>releaseLivestocks</w:t>
      </w:r>
      <w:r w:rsidRPr="00885422">
        <w:rPr>
          <w:rFonts w:hint="eastAsia"/>
        </w:rPr>
        <w:t>/</w:t>
      </w:r>
      <w:r w:rsidRPr="00885422">
        <w:t>selectVariety</w:t>
      </w:r>
      <w:r w:rsidRPr="00885422">
        <w:rPr>
          <w:rFonts w:hint="eastAsia"/>
        </w:rPr>
        <w:t>.do</w:t>
      </w:r>
    </w:p>
    <w:p w:rsidR="000C699F" w:rsidRPr="00885422" w:rsidRDefault="000C699F" w:rsidP="000C699F">
      <w:pPr>
        <w:ind w:left="780"/>
      </w:pPr>
      <w:r w:rsidRPr="00885422">
        <w:rPr>
          <w:rFonts w:hint="eastAsia"/>
        </w:rPr>
        <w:t>发送数据：</w:t>
      </w:r>
      <w:proofErr w:type="gramStart"/>
      <w:r w:rsidRPr="00885422">
        <w:rPr>
          <w:rFonts w:hint="eastAsia"/>
        </w:rPr>
        <w:t>token</w:t>
      </w:r>
      <w:proofErr w:type="gramEnd"/>
      <w:r w:rsidRPr="00885422">
        <w:rPr>
          <w:rFonts w:hint="eastAsia"/>
        </w:rPr>
        <w:t xml:space="preserve">        </w:t>
      </w:r>
      <w:proofErr w:type="spellStart"/>
      <w:r w:rsidRPr="00885422">
        <w:rPr>
          <w:rFonts w:hint="eastAsia"/>
        </w:rPr>
        <w:t>token</w:t>
      </w:r>
      <w:proofErr w:type="spellEnd"/>
    </w:p>
    <w:p w:rsidR="000C699F" w:rsidRPr="00885422" w:rsidRDefault="000C699F" w:rsidP="000C699F">
      <w:pPr>
        <w:ind w:left="780"/>
      </w:pPr>
      <w:r w:rsidRPr="00885422">
        <w:rPr>
          <w:rFonts w:hint="eastAsia"/>
        </w:rPr>
        <w:tab/>
      </w:r>
      <w:r w:rsidRPr="00885422">
        <w:rPr>
          <w:rFonts w:hint="eastAsia"/>
        </w:rPr>
        <w:tab/>
      </w:r>
      <w:r w:rsidRPr="00885422">
        <w:rPr>
          <w:rFonts w:hint="eastAsia"/>
        </w:rPr>
        <w:tab/>
        <w:t xml:space="preserve"> </w:t>
      </w:r>
      <w:r w:rsidRPr="00885422">
        <w:t>username</w:t>
      </w:r>
      <w:r w:rsidRPr="00885422">
        <w:rPr>
          <w:rFonts w:hint="eastAsia"/>
        </w:rPr>
        <w:t xml:space="preserve">    </w:t>
      </w:r>
      <w:r w:rsidRPr="00885422">
        <w:rPr>
          <w:rFonts w:hint="eastAsia"/>
        </w:rPr>
        <w:t>登录名</w:t>
      </w:r>
      <w:r w:rsidRPr="00885422">
        <w:rPr>
          <w:rFonts w:hint="eastAsia"/>
        </w:rPr>
        <w:t>(</w:t>
      </w:r>
      <w:r w:rsidRPr="00885422">
        <w:rPr>
          <w:rFonts w:hint="eastAsia"/>
        </w:rPr>
        <w:t>登录名目前为手机号</w:t>
      </w:r>
      <w:r w:rsidRPr="00885422">
        <w:rPr>
          <w:rFonts w:hint="eastAsia"/>
        </w:rPr>
        <w:t>)</w:t>
      </w:r>
    </w:p>
    <w:p w:rsidR="000C699F" w:rsidRDefault="000C699F" w:rsidP="00D21CF3">
      <w:pPr>
        <w:ind w:left="780"/>
      </w:pPr>
      <w:r w:rsidRPr="00885422">
        <w:rPr>
          <w:rFonts w:hint="eastAsia"/>
        </w:rPr>
        <w:tab/>
      </w:r>
      <w:r w:rsidRPr="00885422">
        <w:rPr>
          <w:rFonts w:hint="eastAsia"/>
        </w:rPr>
        <w:tab/>
      </w:r>
      <w:r w:rsidRPr="00885422">
        <w:rPr>
          <w:rFonts w:hint="eastAsia"/>
        </w:rPr>
        <w:tab/>
        <w:t xml:space="preserve"> </w:t>
      </w:r>
      <w:proofErr w:type="spellStart"/>
      <w:r w:rsidR="00774404" w:rsidRPr="00885422">
        <w:t>livestockType</w:t>
      </w:r>
      <w:proofErr w:type="spellEnd"/>
      <w:r w:rsidR="00774404" w:rsidRPr="00885422">
        <w:rPr>
          <w:rFonts w:hint="eastAsia"/>
        </w:rPr>
        <w:t xml:space="preserve"> </w:t>
      </w:r>
      <w:r w:rsidR="00774404" w:rsidRPr="00885422">
        <w:rPr>
          <w:rFonts w:hint="eastAsia"/>
        </w:rPr>
        <w:t>牲畜类型</w:t>
      </w:r>
    </w:p>
    <w:p w:rsidR="000C699F" w:rsidRDefault="000C699F" w:rsidP="000C699F">
      <w:pPr>
        <w:ind w:leftChars="200" w:left="420" w:firstLineChars="150" w:firstLine="315"/>
      </w:pPr>
      <w:r>
        <w:rPr>
          <w:rFonts w:hint="eastAsia"/>
        </w:rPr>
        <w:t>返回数据：</w:t>
      </w:r>
      <w:r w:rsidR="00774404" w:rsidRPr="0005345B">
        <w:t>variety</w:t>
      </w:r>
      <w:r w:rsidR="00774404">
        <w:rPr>
          <w:rFonts w:hint="eastAsia"/>
        </w:rPr>
        <w:t xml:space="preserve">       </w:t>
      </w:r>
      <w:r w:rsidR="00774404">
        <w:rPr>
          <w:rFonts w:hint="eastAsia"/>
        </w:rPr>
        <w:t>品种集合</w:t>
      </w:r>
    </w:p>
    <w:p w:rsidR="00500FA4" w:rsidRDefault="00500FA4" w:rsidP="00774404"/>
    <w:p w:rsidR="000C699F" w:rsidRDefault="00D21CF3" w:rsidP="00647B21">
      <w:pPr>
        <w:pStyle w:val="4"/>
      </w:pPr>
      <w:r>
        <w:rPr>
          <w:rFonts w:hint="eastAsia"/>
        </w:rPr>
        <w:t>发布到认领表接口</w:t>
      </w:r>
    </w:p>
    <w:p w:rsidR="00F4480A" w:rsidRPr="001F78CA" w:rsidRDefault="00A77525" w:rsidP="00672AEF">
      <w:pPr>
        <w:ind w:left="780"/>
      </w:pPr>
      <w:r>
        <w:rPr>
          <w:rFonts w:hint="eastAsia"/>
        </w:rPr>
        <w:t>请求路径：</w:t>
      </w:r>
      <w:r w:rsidRPr="00295203">
        <w:rPr>
          <w:rFonts w:hint="eastAsia"/>
        </w:rPr>
        <w:t>IP:</w:t>
      </w:r>
      <w:r w:rsidR="00B87202" w:rsidRPr="00B87202">
        <w:rPr>
          <w:rFonts w:hint="eastAsia"/>
        </w:rPr>
        <w:t xml:space="preserve"> </w:t>
      </w:r>
      <w:r w:rsidR="00B87202" w:rsidRPr="00295203">
        <w:rPr>
          <w:rFonts w:hint="eastAsia"/>
        </w:rPr>
        <w:t>P</w:t>
      </w:r>
      <w:r w:rsidR="00B87202">
        <w:rPr>
          <w:rFonts w:hint="eastAsia"/>
        </w:rPr>
        <w:t xml:space="preserve">ORT </w:t>
      </w:r>
      <w:r>
        <w:rPr>
          <w:rFonts w:hint="eastAsia"/>
        </w:rPr>
        <w:t>/</w:t>
      </w:r>
      <w:r w:rsidR="00010F36" w:rsidRPr="00010F36">
        <w:t>releaseLivesto</w:t>
      </w:r>
      <w:r w:rsidR="00010F36" w:rsidRPr="001F78CA">
        <w:t>cks</w:t>
      </w:r>
      <w:r w:rsidRPr="001F78CA">
        <w:rPr>
          <w:rFonts w:hint="eastAsia"/>
        </w:rPr>
        <w:t>/</w:t>
      </w:r>
      <w:r w:rsidR="001F78CA" w:rsidRPr="001F78CA">
        <w:t>release</w:t>
      </w:r>
      <w:r w:rsidRPr="001F78CA">
        <w:rPr>
          <w:rFonts w:hint="eastAsia"/>
        </w:rPr>
        <w:t>.do</w:t>
      </w:r>
    </w:p>
    <w:p w:rsidR="001F78CA" w:rsidRDefault="001F78CA" w:rsidP="001F78CA">
      <w:pPr>
        <w:ind w:left="780"/>
      </w:pPr>
      <w:r>
        <w:rPr>
          <w:rFonts w:hint="eastAsia"/>
        </w:rPr>
        <w:t>发送数据：</w:t>
      </w:r>
      <w:proofErr w:type="gramStart"/>
      <w:r>
        <w:rPr>
          <w:rFonts w:hint="eastAsia"/>
        </w:rPr>
        <w:t>token</w:t>
      </w:r>
      <w:proofErr w:type="gramEnd"/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token</w:t>
      </w:r>
      <w:proofErr w:type="spellEnd"/>
    </w:p>
    <w:p w:rsidR="001F78CA" w:rsidRPr="00B75D29" w:rsidRDefault="001F78CA" w:rsidP="001F78CA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r w:rsidRPr="0000423A">
        <w:t>username</w:t>
      </w:r>
      <w:r>
        <w:rPr>
          <w:rFonts w:hint="eastAsia"/>
        </w:rPr>
        <w:t xml:space="preserve">    </w:t>
      </w:r>
      <w:r>
        <w:rPr>
          <w:rFonts w:hint="eastAsia"/>
        </w:rPr>
        <w:t>登录名</w:t>
      </w:r>
      <w:r>
        <w:rPr>
          <w:rFonts w:hint="eastAsia"/>
        </w:rPr>
        <w:t>(</w:t>
      </w:r>
      <w:r>
        <w:rPr>
          <w:rFonts w:hint="eastAsia"/>
        </w:rPr>
        <w:t>登录名目前为手机号</w:t>
      </w:r>
      <w:r>
        <w:rPr>
          <w:rFonts w:hint="eastAsia"/>
        </w:rPr>
        <w:t>)</w:t>
      </w:r>
    </w:p>
    <w:p w:rsidR="00213FCA" w:rsidRPr="002A6EA3" w:rsidRDefault="001F78CA" w:rsidP="001F78CA">
      <w:pPr>
        <w:ind w:left="780"/>
      </w:pPr>
      <w:r w:rsidRPr="002A6EA3">
        <w:rPr>
          <w:rFonts w:hint="eastAsia"/>
        </w:rPr>
        <w:tab/>
      </w:r>
      <w:r w:rsidRPr="002A6EA3">
        <w:rPr>
          <w:rFonts w:hint="eastAsia"/>
        </w:rPr>
        <w:tab/>
      </w:r>
      <w:r w:rsidRPr="002A6EA3">
        <w:rPr>
          <w:rFonts w:hint="eastAsia"/>
        </w:rPr>
        <w:tab/>
        <w:t xml:space="preserve"> </w:t>
      </w:r>
      <w:proofErr w:type="spellStart"/>
      <w:r w:rsidRPr="002A6EA3">
        <w:rPr>
          <w:rFonts w:hint="eastAsia"/>
        </w:rPr>
        <w:t>deviceNO</w:t>
      </w:r>
      <w:proofErr w:type="spellEnd"/>
      <w:r w:rsidRPr="002A6EA3">
        <w:rPr>
          <w:rFonts w:hint="eastAsia"/>
        </w:rPr>
        <w:t xml:space="preserve">     </w:t>
      </w:r>
      <w:r w:rsidRPr="002A6EA3">
        <w:rPr>
          <w:rFonts w:hint="eastAsia"/>
        </w:rPr>
        <w:t>发布牲畜设备号</w:t>
      </w:r>
    </w:p>
    <w:p w:rsidR="00E832C2" w:rsidRPr="002A6EA3" w:rsidRDefault="00E832C2" w:rsidP="00E832C2">
      <w:pPr>
        <w:ind w:left="780"/>
      </w:pPr>
      <w:r w:rsidRPr="002A6EA3">
        <w:rPr>
          <w:rFonts w:hint="eastAsia"/>
        </w:rPr>
        <w:t xml:space="preserve">          </w:t>
      </w:r>
      <w:proofErr w:type="spellStart"/>
      <w:r w:rsidRPr="002A6EA3">
        <w:rPr>
          <w:rFonts w:hint="eastAsia"/>
        </w:rPr>
        <w:t>ranchID</w:t>
      </w:r>
      <w:proofErr w:type="spellEnd"/>
      <w:r w:rsidRPr="002A6EA3">
        <w:rPr>
          <w:rFonts w:hint="eastAsia"/>
        </w:rPr>
        <w:t xml:space="preserve">       </w:t>
      </w:r>
      <w:r w:rsidRPr="002A6EA3">
        <w:rPr>
          <w:rFonts w:hint="eastAsia"/>
        </w:rPr>
        <w:t>牧场</w:t>
      </w:r>
      <w:r w:rsidRPr="002A6EA3">
        <w:rPr>
          <w:rFonts w:hint="eastAsia"/>
        </w:rPr>
        <w:t>ID</w:t>
      </w:r>
    </w:p>
    <w:p w:rsidR="007A3C5C" w:rsidRPr="002A6EA3" w:rsidRDefault="002A6EA3" w:rsidP="007A3C5C">
      <w:pPr>
        <w:ind w:leftChars="871" w:left="1829"/>
      </w:pPr>
      <w:proofErr w:type="spellStart"/>
      <w:r w:rsidRPr="002A6EA3">
        <w:t>livestockType</w:t>
      </w:r>
      <w:proofErr w:type="spellEnd"/>
      <w:r>
        <w:rPr>
          <w:rFonts w:hint="eastAsia"/>
        </w:rPr>
        <w:t>牲畜类型</w:t>
      </w:r>
    </w:p>
    <w:p w:rsidR="007A3C5C" w:rsidRPr="002A6EA3" w:rsidRDefault="007A3C5C" w:rsidP="007A3C5C">
      <w:pPr>
        <w:ind w:leftChars="871" w:left="1829"/>
      </w:pPr>
      <w:r w:rsidRPr="002A6EA3">
        <w:t>variety</w:t>
      </w:r>
      <w:r w:rsidRPr="002A6EA3">
        <w:rPr>
          <w:rFonts w:hint="eastAsia"/>
        </w:rPr>
        <w:t xml:space="preserve">       </w:t>
      </w:r>
      <w:r w:rsidR="002A6EA3">
        <w:rPr>
          <w:rFonts w:hint="eastAsia"/>
        </w:rPr>
        <w:t xml:space="preserve"> </w:t>
      </w:r>
      <w:r w:rsidRPr="002A6EA3">
        <w:rPr>
          <w:rFonts w:hint="eastAsia"/>
        </w:rPr>
        <w:t>品种</w:t>
      </w:r>
    </w:p>
    <w:p w:rsidR="007A3C5C" w:rsidRPr="002A6EA3" w:rsidRDefault="002A6EA3" w:rsidP="007A3C5C">
      <w:pPr>
        <w:ind w:leftChars="871" w:left="1829"/>
      </w:pPr>
      <w:r w:rsidRPr="002A6EA3">
        <w:t>weight</w:t>
      </w:r>
      <w:r w:rsidRPr="002A6EA3">
        <w:rPr>
          <w:rFonts w:hint="eastAsia"/>
        </w:rPr>
        <w:t xml:space="preserve">     </w:t>
      </w:r>
      <w:r w:rsidR="005F2FBB">
        <w:rPr>
          <w:rFonts w:hint="eastAsia"/>
        </w:rPr>
        <w:t>重量</w:t>
      </w:r>
    </w:p>
    <w:p w:rsidR="007A3C5C" w:rsidRPr="002A6EA3" w:rsidRDefault="002A6EA3" w:rsidP="001F78CA">
      <w:pPr>
        <w:ind w:left="780"/>
      </w:pPr>
      <w:r w:rsidRPr="002A6EA3">
        <w:rPr>
          <w:rFonts w:hint="eastAsia"/>
        </w:rPr>
        <w:lastRenderedPageBreak/>
        <w:tab/>
      </w:r>
      <w:r w:rsidRPr="002A6EA3">
        <w:rPr>
          <w:rFonts w:hint="eastAsia"/>
        </w:rPr>
        <w:tab/>
      </w:r>
      <w:r w:rsidRPr="002A6EA3">
        <w:rPr>
          <w:rFonts w:hint="eastAsia"/>
        </w:rPr>
        <w:tab/>
      </w:r>
      <w:r>
        <w:rPr>
          <w:rFonts w:hint="eastAsia"/>
        </w:rPr>
        <w:t xml:space="preserve"> </w:t>
      </w:r>
      <w:r w:rsidRPr="002A6EA3">
        <w:t>age</w:t>
      </w:r>
      <w:r w:rsidRPr="002A6EA3">
        <w:rPr>
          <w:rFonts w:hint="eastAsia"/>
        </w:rPr>
        <w:t xml:space="preserve">         </w:t>
      </w:r>
      <w:r w:rsidRPr="002A6EA3">
        <w:rPr>
          <w:rFonts w:hint="eastAsia"/>
        </w:rPr>
        <w:t>年龄</w:t>
      </w:r>
    </w:p>
    <w:p w:rsidR="002A6EA3" w:rsidRPr="002A6EA3" w:rsidRDefault="002A6EA3" w:rsidP="001F78CA">
      <w:pPr>
        <w:ind w:left="780"/>
      </w:pPr>
      <w:r w:rsidRPr="002A6EA3">
        <w:rPr>
          <w:rFonts w:hint="eastAsia"/>
        </w:rPr>
        <w:tab/>
      </w:r>
      <w:r w:rsidRPr="002A6EA3">
        <w:rPr>
          <w:rFonts w:hint="eastAsia"/>
        </w:rPr>
        <w:tab/>
      </w:r>
      <w:r w:rsidRPr="002A6EA3">
        <w:rPr>
          <w:rFonts w:hint="eastAsia"/>
        </w:rPr>
        <w:tab/>
      </w:r>
      <w:r>
        <w:rPr>
          <w:rFonts w:hint="eastAsia"/>
        </w:rPr>
        <w:t xml:space="preserve"> </w:t>
      </w:r>
      <w:proofErr w:type="spellStart"/>
      <w:r w:rsidRPr="002A6EA3">
        <w:t>imgUrl</w:t>
      </w:r>
      <w:proofErr w:type="spellEnd"/>
      <w:r w:rsidRPr="002A6EA3">
        <w:rPr>
          <w:rFonts w:hint="eastAsia"/>
        </w:rPr>
        <w:t xml:space="preserve">       </w:t>
      </w:r>
      <w:r w:rsidRPr="002A6EA3">
        <w:rPr>
          <w:rFonts w:hint="eastAsia"/>
        </w:rPr>
        <w:t>图片路径</w:t>
      </w:r>
    </w:p>
    <w:p w:rsidR="004C6935" w:rsidRDefault="001F78CA" w:rsidP="004C6935">
      <w:pPr>
        <w:ind w:leftChars="200" w:left="420" w:firstLineChars="150" w:firstLine="315"/>
      </w:pPr>
      <w:r>
        <w:rPr>
          <w:rFonts w:hint="eastAsia"/>
        </w:rPr>
        <w:t>返回数据：</w:t>
      </w:r>
      <w:proofErr w:type="spellStart"/>
      <w:r w:rsidR="004C6935">
        <w:rPr>
          <w:rFonts w:hint="eastAsia"/>
        </w:rPr>
        <w:t>msg:success</w:t>
      </w:r>
      <w:proofErr w:type="spellEnd"/>
      <w:r w:rsidR="004C6935">
        <w:rPr>
          <w:rFonts w:hint="eastAsia"/>
        </w:rPr>
        <w:t xml:space="preserve">    </w:t>
      </w:r>
      <w:r w:rsidR="004C6935">
        <w:rPr>
          <w:rFonts w:hint="eastAsia"/>
        </w:rPr>
        <w:t>成功</w:t>
      </w:r>
    </w:p>
    <w:p w:rsidR="007F7733" w:rsidRPr="00BC13E8" w:rsidRDefault="00D21CF3" w:rsidP="00647B21">
      <w:pPr>
        <w:pStyle w:val="4"/>
      </w:pPr>
      <w:r w:rsidRPr="00BC13E8">
        <w:rPr>
          <w:rFonts w:hint="eastAsia"/>
        </w:rPr>
        <w:t>打疫苗登记</w:t>
      </w:r>
      <w:r w:rsidRPr="00BC13E8">
        <w:rPr>
          <w:rFonts w:hint="eastAsia"/>
        </w:rPr>
        <w:t>-</w:t>
      </w:r>
      <w:r w:rsidRPr="00BC13E8">
        <w:rPr>
          <w:rFonts w:hint="eastAsia"/>
        </w:rPr>
        <w:t>新增牲畜</w:t>
      </w:r>
    </w:p>
    <w:p w:rsidR="00D21CF3" w:rsidRPr="001F78CA" w:rsidRDefault="00D21CF3" w:rsidP="00D21CF3">
      <w:pPr>
        <w:ind w:left="780"/>
      </w:pPr>
      <w:r>
        <w:rPr>
          <w:rFonts w:hint="eastAsia"/>
        </w:rPr>
        <w:t>请求路径：</w:t>
      </w:r>
      <w:r w:rsidRPr="00295203">
        <w:rPr>
          <w:rFonts w:hint="eastAsia"/>
        </w:rPr>
        <w:t>IP:</w:t>
      </w:r>
      <w:r w:rsidRPr="00B87202">
        <w:rPr>
          <w:rFonts w:hint="eastAsia"/>
        </w:rPr>
        <w:t xml:space="preserve"> </w:t>
      </w:r>
      <w:r w:rsidRPr="00295203">
        <w:rPr>
          <w:rFonts w:hint="eastAsia"/>
        </w:rPr>
        <w:t>P</w:t>
      </w:r>
      <w:r>
        <w:rPr>
          <w:rFonts w:hint="eastAsia"/>
        </w:rPr>
        <w:t>ORT /</w:t>
      </w:r>
      <w:r w:rsidRPr="00010F36">
        <w:t>releaseLiv</w:t>
      </w:r>
      <w:r w:rsidRPr="00D21CF3">
        <w:t>estocks</w:t>
      </w:r>
      <w:r w:rsidRPr="00D21CF3">
        <w:rPr>
          <w:rFonts w:hint="eastAsia"/>
        </w:rPr>
        <w:t>/</w:t>
      </w:r>
      <w:r w:rsidRPr="005C4C5E">
        <w:t>saveLivestock</w:t>
      </w:r>
      <w:r w:rsidRPr="00D21CF3">
        <w:rPr>
          <w:rFonts w:hint="eastAsia"/>
        </w:rPr>
        <w:t>.do</w:t>
      </w:r>
    </w:p>
    <w:p w:rsidR="00D21CF3" w:rsidRDefault="00D21CF3" w:rsidP="00D21CF3">
      <w:pPr>
        <w:ind w:left="780"/>
      </w:pPr>
      <w:r>
        <w:rPr>
          <w:rFonts w:hint="eastAsia"/>
        </w:rPr>
        <w:t>发送数据：</w:t>
      </w:r>
      <w:proofErr w:type="gramStart"/>
      <w:r>
        <w:rPr>
          <w:rFonts w:hint="eastAsia"/>
        </w:rPr>
        <w:t>token</w:t>
      </w:r>
      <w:proofErr w:type="gramEnd"/>
      <w:r>
        <w:rPr>
          <w:rFonts w:hint="eastAsia"/>
        </w:rPr>
        <w:t xml:space="preserve">        </w:t>
      </w:r>
      <w:r w:rsidR="005C4C5E">
        <w:rPr>
          <w:rFonts w:hint="eastAsia"/>
        </w:rPr>
        <w:t xml:space="preserve"> </w:t>
      </w:r>
      <w:proofErr w:type="spellStart"/>
      <w:r>
        <w:rPr>
          <w:rFonts w:hint="eastAsia"/>
        </w:rPr>
        <w:t>token</w:t>
      </w:r>
      <w:proofErr w:type="spellEnd"/>
    </w:p>
    <w:p w:rsidR="00D21CF3" w:rsidRPr="00B75D29" w:rsidRDefault="00D21CF3" w:rsidP="00D21CF3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r w:rsidRPr="0000423A">
        <w:t>username</w:t>
      </w:r>
      <w:r>
        <w:rPr>
          <w:rFonts w:hint="eastAsia"/>
        </w:rPr>
        <w:t xml:space="preserve">    </w:t>
      </w:r>
      <w:r w:rsidR="005C4C5E">
        <w:rPr>
          <w:rFonts w:hint="eastAsia"/>
        </w:rPr>
        <w:t xml:space="preserve">  </w:t>
      </w:r>
      <w:r>
        <w:rPr>
          <w:rFonts w:hint="eastAsia"/>
        </w:rPr>
        <w:t>登录名</w:t>
      </w:r>
      <w:r>
        <w:rPr>
          <w:rFonts w:hint="eastAsia"/>
        </w:rPr>
        <w:t>(</w:t>
      </w:r>
      <w:r>
        <w:rPr>
          <w:rFonts w:hint="eastAsia"/>
        </w:rPr>
        <w:t>登录名目前为手机号</w:t>
      </w:r>
      <w:r>
        <w:rPr>
          <w:rFonts w:hint="eastAsia"/>
        </w:rPr>
        <w:t>)</w:t>
      </w:r>
    </w:p>
    <w:p w:rsidR="00D21CF3" w:rsidRDefault="00D21CF3" w:rsidP="00D21CF3">
      <w:pPr>
        <w:ind w:left="780"/>
      </w:pPr>
      <w:r w:rsidRPr="00B75D29">
        <w:rPr>
          <w:rFonts w:hint="eastAsia"/>
        </w:rPr>
        <w:tab/>
      </w:r>
      <w:r w:rsidRPr="00B75D29">
        <w:rPr>
          <w:rFonts w:hint="eastAsia"/>
        </w:rPr>
        <w:tab/>
      </w:r>
      <w:r w:rsidRPr="00B75D29">
        <w:rPr>
          <w:rFonts w:hint="eastAsia"/>
        </w:rPr>
        <w:tab/>
        <w:t xml:space="preserve"> </w:t>
      </w:r>
      <w:proofErr w:type="spellStart"/>
      <w:r>
        <w:rPr>
          <w:rFonts w:hint="eastAsia"/>
        </w:rPr>
        <w:t>deviceNO</w:t>
      </w:r>
      <w:proofErr w:type="spellEnd"/>
      <w:r w:rsidRPr="00B75D29">
        <w:rPr>
          <w:rFonts w:hint="eastAsia"/>
        </w:rPr>
        <w:t xml:space="preserve">   </w:t>
      </w:r>
      <w:r>
        <w:rPr>
          <w:rFonts w:hint="eastAsia"/>
        </w:rPr>
        <w:t xml:space="preserve">  </w:t>
      </w:r>
      <w:r w:rsidR="005C4C5E">
        <w:rPr>
          <w:rFonts w:hint="eastAsia"/>
        </w:rPr>
        <w:t xml:space="preserve"> </w:t>
      </w:r>
      <w:r>
        <w:rPr>
          <w:rFonts w:hint="eastAsia"/>
        </w:rPr>
        <w:t>发布牲畜设备号</w:t>
      </w:r>
    </w:p>
    <w:p w:rsidR="00D21CF3" w:rsidRDefault="00D21CF3" w:rsidP="00D21CF3">
      <w:pPr>
        <w:ind w:left="780"/>
      </w:pPr>
      <w:r>
        <w:rPr>
          <w:rFonts w:hint="eastAsia"/>
        </w:rPr>
        <w:t xml:space="preserve">          </w:t>
      </w:r>
      <w:proofErr w:type="spellStart"/>
      <w:r>
        <w:rPr>
          <w:rFonts w:hint="eastAsia"/>
        </w:rPr>
        <w:t>ranchID</w:t>
      </w:r>
      <w:proofErr w:type="spellEnd"/>
      <w:r>
        <w:rPr>
          <w:rFonts w:hint="eastAsia"/>
        </w:rPr>
        <w:t xml:space="preserve">       </w:t>
      </w:r>
      <w:r>
        <w:rPr>
          <w:rFonts w:hint="eastAsia"/>
        </w:rPr>
        <w:t>牧场</w:t>
      </w:r>
      <w:r>
        <w:rPr>
          <w:rFonts w:hint="eastAsia"/>
        </w:rPr>
        <w:t>ID</w:t>
      </w:r>
    </w:p>
    <w:p w:rsidR="00C0302C" w:rsidRPr="002A6EA3" w:rsidRDefault="00C0302C" w:rsidP="00C0302C">
      <w:pPr>
        <w:ind w:leftChars="871" w:left="1829"/>
      </w:pPr>
      <w:proofErr w:type="spellStart"/>
      <w:r w:rsidRPr="002A6EA3">
        <w:t>livestockType</w:t>
      </w:r>
      <w:proofErr w:type="spellEnd"/>
      <w:r w:rsidR="005C4C5E">
        <w:rPr>
          <w:rFonts w:hint="eastAsia"/>
        </w:rPr>
        <w:t xml:space="preserve">   </w:t>
      </w:r>
      <w:r>
        <w:rPr>
          <w:rFonts w:hint="eastAsia"/>
        </w:rPr>
        <w:t>牲畜类型</w:t>
      </w:r>
    </w:p>
    <w:p w:rsidR="00C0302C" w:rsidRPr="002A6EA3" w:rsidRDefault="00C0302C" w:rsidP="00C0302C">
      <w:pPr>
        <w:ind w:leftChars="871" w:left="1829"/>
      </w:pPr>
      <w:r w:rsidRPr="002A6EA3">
        <w:t>variety</w:t>
      </w:r>
      <w:r w:rsidRPr="002A6EA3">
        <w:rPr>
          <w:rFonts w:hint="eastAsia"/>
        </w:rPr>
        <w:t xml:space="preserve">       </w:t>
      </w:r>
      <w:r>
        <w:rPr>
          <w:rFonts w:hint="eastAsia"/>
        </w:rPr>
        <w:t xml:space="preserve"> </w:t>
      </w:r>
      <w:r w:rsidRPr="002A6EA3">
        <w:rPr>
          <w:rFonts w:hint="eastAsia"/>
        </w:rPr>
        <w:t>品种</w:t>
      </w:r>
    </w:p>
    <w:p w:rsidR="00C0302C" w:rsidRPr="002A6EA3" w:rsidRDefault="00C0302C" w:rsidP="00C0302C">
      <w:pPr>
        <w:ind w:leftChars="871" w:left="1829"/>
      </w:pPr>
      <w:r w:rsidRPr="002A6EA3">
        <w:t>weight</w:t>
      </w:r>
      <w:r w:rsidRPr="002A6EA3">
        <w:rPr>
          <w:rFonts w:hint="eastAsia"/>
        </w:rPr>
        <w:t xml:space="preserve">     </w:t>
      </w:r>
      <w:r w:rsidR="005C4C5E">
        <w:rPr>
          <w:rFonts w:hint="eastAsia"/>
        </w:rPr>
        <w:t xml:space="preserve">   </w:t>
      </w:r>
      <w:r w:rsidRPr="002A6EA3">
        <w:rPr>
          <w:rFonts w:hint="eastAsia"/>
        </w:rPr>
        <w:t>单价</w:t>
      </w:r>
    </w:p>
    <w:p w:rsidR="00C0302C" w:rsidRPr="002A6EA3" w:rsidRDefault="00C0302C" w:rsidP="00C0302C">
      <w:pPr>
        <w:ind w:left="780"/>
      </w:pPr>
      <w:r w:rsidRPr="002A6EA3">
        <w:rPr>
          <w:rFonts w:hint="eastAsia"/>
        </w:rPr>
        <w:tab/>
      </w:r>
      <w:r w:rsidRPr="002A6EA3">
        <w:rPr>
          <w:rFonts w:hint="eastAsia"/>
        </w:rPr>
        <w:tab/>
      </w:r>
      <w:r w:rsidRPr="002A6EA3">
        <w:rPr>
          <w:rFonts w:hint="eastAsia"/>
        </w:rPr>
        <w:tab/>
      </w:r>
      <w:r>
        <w:rPr>
          <w:rFonts w:hint="eastAsia"/>
        </w:rPr>
        <w:t xml:space="preserve"> </w:t>
      </w:r>
      <w:r w:rsidRPr="002A6EA3">
        <w:t>age</w:t>
      </w:r>
      <w:r w:rsidRPr="002A6EA3">
        <w:rPr>
          <w:rFonts w:hint="eastAsia"/>
        </w:rPr>
        <w:t xml:space="preserve">        </w:t>
      </w:r>
      <w:r w:rsidR="005C4C5E">
        <w:rPr>
          <w:rFonts w:hint="eastAsia"/>
        </w:rPr>
        <w:t xml:space="preserve"> </w:t>
      </w:r>
      <w:r w:rsidRPr="002A6EA3">
        <w:rPr>
          <w:rFonts w:hint="eastAsia"/>
        </w:rPr>
        <w:t xml:space="preserve"> </w:t>
      </w:r>
      <w:r w:rsidR="005C4C5E">
        <w:rPr>
          <w:rFonts w:hint="eastAsia"/>
        </w:rPr>
        <w:t xml:space="preserve"> </w:t>
      </w:r>
      <w:r w:rsidRPr="002A6EA3">
        <w:rPr>
          <w:rFonts w:hint="eastAsia"/>
        </w:rPr>
        <w:t>年龄</w:t>
      </w:r>
    </w:p>
    <w:p w:rsidR="00C0302C" w:rsidRPr="002A6EA3" w:rsidRDefault="00C0302C" w:rsidP="00C0302C">
      <w:pPr>
        <w:ind w:left="780"/>
      </w:pPr>
      <w:r w:rsidRPr="002A6EA3">
        <w:rPr>
          <w:rFonts w:hint="eastAsia"/>
        </w:rPr>
        <w:tab/>
      </w:r>
      <w:r w:rsidRPr="002A6EA3">
        <w:rPr>
          <w:rFonts w:hint="eastAsia"/>
        </w:rPr>
        <w:tab/>
      </w:r>
      <w:r w:rsidRPr="002A6EA3">
        <w:rPr>
          <w:rFonts w:hint="eastAsia"/>
        </w:rPr>
        <w:tab/>
      </w:r>
      <w:r>
        <w:rPr>
          <w:rFonts w:hint="eastAsia"/>
        </w:rPr>
        <w:t xml:space="preserve"> </w:t>
      </w:r>
      <w:proofErr w:type="spellStart"/>
      <w:r w:rsidRPr="002A6EA3">
        <w:t>imgUrl</w:t>
      </w:r>
      <w:proofErr w:type="spellEnd"/>
      <w:r w:rsidRPr="002A6EA3">
        <w:rPr>
          <w:rFonts w:hint="eastAsia"/>
        </w:rPr>
        <w:t xml:space="preserve">       </w:t>
      </w:r>
      <w:r w:rsidR="005C4C5E">
        <w:rPr>
          <w:rFonts w:hint="eastAsia"/>
        </w:rPr>
        <w:t xml:space="preserve">  </w:t>
      </w:r>
      <w:r w:rsidRPr="002A6EA3">
        <w:rPr>
          <w:rFonts w:hint="eastAsia"/>
        </w:rPr>
        <w:t>图片路径</w:t>
      </w:r>
    </w:p>
    <w:p w:rsidR="00D21CF3" w:rsidRDefault="00D21CF3" w:rsidP="00D21CF3">
      <w:pPr>
        <w:ind w:left="780"/>
      </w:pPr>
    </w:p>
    <w:p w:rsidR="00D21CF3" w:rsidRDefault="00D21CF3" w:rsidP="00D21CF3">
      <w:pPr>
        <w:ind w:leftChars="200" w:left="420" w:firstLineChars="150" w:firstLine="315"/>
      </w:pPr>
      <w:r>
        <w:rPr>
          <w:rFonts w:hint="eastAsia"/>
        </w:rPr>
        <w:t>返回数据：</w:t>
      </w:r>
      <w:proofErr w:type="spellStart"/>
      <w:r>
        <w:rPr>
          <w:rFonts w:hint="eastAsia"/>
        </w:rPr>
        <w:t>msg:success</w:t>
      </w:r>
      <w:proofErr w:type="spellEnd"/>
      <w:r>
        <w:rPr>
          <w:rFonts w:hint="eastAsia"/>
        </w:rPr>
        <w:t xml:space="preserve">    </w:t>
      </w:r>
      <w:r>
        <w:rPr>
          <w:rFonts w:hint="eastAsia"/>
        </w:rPr>
        <w:t>成功</w:t>
      </w:r>
    </w:p>
    <w:p w:rsidR="00D21CF3" w:rsidRPr="00D21CF3" w:rsidRDefault="00D21CF3" w:rsidP="007F7733">
      <w:pPr>
        <w:ind w:left="780"/>
      </w:pPr>
    </w:p>
    <w:p w:rsidR="00D21CF3" w:rsidRPr="00D221A1" w:rsidRDefault="00B7076F" w:rsidP="00B7076F">
      <w:pPr>
        <w:pStyle w:val="4"/>
      </w:pPr>
      <w:r>
        <w:rPr>
          <w:rFonts w:hint="eastAsia"/>
        </w:rPr>
        <w:t>重新发布到牲畜认领表</w:t>
      </w:r>
    </w:p>
    <w:p w:rsidR="007F7733" w:rsidRPr="001F78CA" w:rsidRDefault="007F7733" w:rsidP="007F7733">
      <w:pPr>
        <w:ind w:left="780"/>
      </w:pPr>
      <w:r>
        <w:rPr>
          <w:rFonts w:hint="eastAsia"/>
        </w:rPr>
        <w:t>请求路径：</w:t>
      </w:r>
      <w:r w:rsidRPr="00295203">
        <w:rPr>
          <w:rFonts w:hint="eastAsia"/>
        </w:rPr>
        <w:t>IP:</w:t>
      </w:r>
      <w:r w:rsidRPr="00B87202">
        <w:rPr>
          <w:rFonts w:hint="eastAsia"/>
        </w:rPr>
        <w:t xml:space="preserve"> </w:t>
      </w:r>
      <w:r w:rsidRPr="00295203">
        <w:rPr>
          <w:rFonts w:hint="eastAsia"/>
        </w:rPr>
        <w:t>P</w:t>
      </w:r>
      <w:r>
        <w:rPr>
          <w:rFonts w:hint="eastAsia"/>
        </w:rPr>
        <w:t>ORT /</w:t>
      </w:r>
      <w:r w:rsidRPr="00010F36">
        <w:t>releaseLivesto</w:t>
      </w:r>
      <w:r w:rsidRPr="001F78CA">
        <w:t>cks</w:t>
      </w:r>
      <w:r w:rsidRPr="001F78CA">
        <w:rPr>
          <w:rFonts w:hint="eastAsia"/>
        </w:rPr>
        <w:t>/</w:t>
      </w:r>
      <w:r w:rsidR="004C6935" w:rsidRPr="004C6935">
        <w:t>isClaimed</w:t>
      </w:r>
      <w:r w:rsidRPr="001F78CA">
        <w:rPr>
          <w:rFonts w:hint="eastAsia"/>
        </w:rPr>
        <w:t>.do</w:t>
      </w:r>
    </w:p>
    <w:p w:rsidR="007F7733" w:rsidRDefault="007F7733" w:rsidP="007F7733">
      <w:pPr>
        <w:ind w:left="780"/>
      </w:pPr>
      <w:r>
        <w:rPr>
          <w:rFonts w:hint="eastAsia"/>
        </w:rPr>
        <w:t>发送数据：</w:t>
      </w:r>
      <w:proofErr w:type="gramStart"/>
      <w:r>
        <w:rPr>
          <w:rFonts w:hint="eastAsia"/>
        </w:rPr>
        <w:t>token</w:t>
      </w:r>
      <w:proofErr w:type="gramEnd"/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token</w:t>
      </w:r>
      <w:proofErr w:type="spellEnd"/>
    </w:p>
    <w:p w:rsidR="007F7733" w:rsidRPr="00B75D29" w:rsidRDefault="007F7733" w:rsidP="007F7733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r w:rsidRPr="0000423A">
        <w:t>username</w:t>
      </w:r>
      <w:r>
        <w:rPr>
          <w:rFonts w:hint="eastAsia"/>
        </w:rPr>
        <w:t xml:space="preserve">    </w:t>
      </w:r>
      <w:r>
        <w:rPr>
          <w:rFonts w:hint="eastAsia"/>
        </w:rPr>
        <w:t>登录名</w:t>
      </w:r>
      <w:r>
        <w:rPr>
          <w:rFonts w:hint="eastAsia"/>
        </w:rPr>
        <w:t>(</w:t>
      </w:r>
      <w:r>
        <w:rPr>
          <w:rFonts w:hint="eastAsia"/>
        </w:rPr>
        <w:t>登录名目前为手机号</w:t>
      </w:r>
      <w:r>
        <w:rPr>
          <w:rFonts w:hint="eastAsia"/>
        </w:rPr>
        <w:t>)</w:t>
      </w:r>
    </w:p>
    <w:p w:rsidR="007F7733" w:rsidRDefault="007F7733" w:rsidP="007F7733">
      <w:pPr>
        <w:ind w:left="780"/>
      </w:pPr>
      <w:r w:rsidRPr="00B75D29">
        <w:rPr>
          <w:rFonts w:hint="eastAsia"/>
        </w:rPr>
        <w:tab/>
      </w:r>
      <w:r w:rsidRPr="00B75D29">
        <w:rPr>
          <w:rFonts w:hint="eastAsia"/>
        </w:rPr>
        <w:tab/>
      </w:r>
      <w:r w:rsidRPr="00B75D29">
        <w:rPr>
          <w:rFonts w:hint="eastAsia"/>
        </w:rPr>
        <w:tab/>
        <w:t xml:space="preserve"> </w:t>
      </w:r>
      <w:proofErr w:type="spellStart"/>
      <w:r>
        <w:rPr>
          <w:rFonts w:hint="eastAsia"/>
        </w:rPr>
        <w:t>deviceNO</w:t>
      </w:r>
      <w:proofErr w:type="spellEnd"/>
      <w:r w:rsidRPr="00B75D29">
        <w:rPr>
          <w:rFonts w:hint="eastAsia"/>
        </w:rPr>
        <w:t xml:space="preserve">   </w:t>
      </w:r>
      <w:r>
        <w:rPr>
          <w:rFonts w:hint="eastAsia"/>
        </w:rPr>
        <w:t xml:space="preserve">  </w:t>
      </w:r>
      <w:r>
        <w:rPr>
          <w:rFonts w:hint="eastAsia"/>
        </w:rPr>
        <w:t>发布牲畜设备号</w:t>
      </w:r>
    </w:p>
    <w:p w:rsidR="00E832C2" w:rsidRDefault="00E832C2" w:rsidP="00E832C2">
      <w:pPr>
        <w:ind w:left="780"/>
      </w:pPr>
      <w:r>
        <w:rPr>
          <w:rFonts w:hint="eastAsia"/>
        </w:rPr>
        <w:t xml:space="preserve">          </w:t>
      </w:r>
      <w:proofErr w:type="spellStart"/>
      <w:r>
        <w:rPr>
          <w:rFonts w:hint="eastAsia"/>
        </w:rPr>
        <w:t>ranchID</w:t>
      </w:r>
      <w:proofErr w:type="spellEnd"/>
      <w:r>
        <w:rPr>
          <w:rFonts w:hint="eastAsia"/>
        </w:rPr>
        <w:t xml:space="preserve">       </w:t>
      </w:r>
      <w:r>
        <w:rPr>
          <w:rFonts w:hint="eastAsia"/>
        </w:rPr>
        <w:t>牧场</w:t>
      </w:r>
      <w:r>
        <w:rPr>
          <w:rFonts w:hint="eastAsia"/>
        </w:rPr>
        <w:t>ID</w:t>
      </w:r>
    </w:p>
    <w:p w:rsidR="00F9149E" w:rsidRPr="002A6EA3" w:rsidRDefault="00F9149E" w:rsidP="00F9149E">
      <w:pPr>
        <w:ind w:leftChars="871" w:left="1829"/>
      </w:pPr>
      <w:proofErr w:type="spellStart"/>
      <w:r w:rsidRPr="002A6EA3">
        <w:t>livestockType</w:t>
      </w:r>
      <w:proofErr w:type="spellEnd"/>
      <w:r>
        <w:rPr>
          <w:rFonts w:hint="eastAsia"/>
        </w:rPr>
        <w:t>牲畜类型</w:t>
      </w:r>
    </w:p>
    <w:p w:rsidR="00F9149E" w:rsidRPr="002A6EA3" w:rsidRDefault="00F9149E" w:rsidP="00F9149E">
      <w:pPr>
        <w:ind w:leftChars="871" w:left="1829"/>
      </w:pPr>
      <w:r w:rsidRPr="002A6EA3">
        <w:t>variety</w:t>
      </w:r>
      <w:r w:rsidRPr="002A6EA3">
        <w:rPr>
          <w:rFonts w:hint="eastAsia"/>
        </w:rPr>
        <w:t xml:space="preserve">       </w:t>
      </w:r>
      <w:r>
        <w:rPr>
          <w:rFonts w:hint="eastAsia"/>
        </w:rPr>
        <w:t xml:space="preserve"> </w:t>
      </w:r>
      <w:r w:rsidRPr="002A6EA3">
        <w:rPr>
          <w:rFonts w:hint="eastAsia"/>
        </w:rPr>
        <w:t>品种</w:t>
      </w:r>
    </w:p>
    <w:p w:rsidR="00F9149E" w:rsidRPr="002A6EA3" w:rsidRDefault="00F9149E" w:rsidP="00F9149E">
      <w:pPr>
        <w:ind w:leftChars="871" w:left="1829"/>
      </w:pPr>
      <w:r w:rsidRPr="002A6EA3">
        <w:t>weight</w:t>
      </w:r>
      <w:r w:rsidRPr="002A6EA3">
        <w:rPr>
          <w:rFonts w:hint="eastAsia"/>
        </w:rPr>
        <w:t xml:space="preserve">     </w:t>
      </w:r>
      <w:r w:rsidR="00204E51">
        <w:rPr>
          <w:rFonts w:hint="eastAsia"/>
        </w:rPr>
        <w:t>重量</w:t>
      </w:r>
    </w:p>
    <w:p w:rsidR="00F9149E" w:rsidRPr="002A6EA3" w:rsidRDefault="00F9149E" w:rsidP="00F9149E">
      <w:pPr>
        <w:ind w:left="780"/>
      </w:pPr>
      <w:r w:rsidRPr="002A6EA3">
        <w:rPr>
          <w:rFonts w:hint="eastAsia"/>
        </w:rPr>
        <w:tab/>
      </w:r>
      <w:r w:rsidRPr="002A6EA3">
        <w:rPr>
          <w:rFonts w:hint="eastAsia"/>
        </w:rPr>
        <w:tab/>
      </w:r>
      <w:r w:rsidRPr="002A6EA3">
        <w:rPr>
          <w:rFonts w:hint="eastAsia"/>
        </w:rPr>
        <w:tab/>
      </w:r>
      <w:r>
        <w:rPr>
          <w:rFonts w:hint="eastAsia"/>
        </w:rPr>
        <w:t xml:space="preserve"> </w:t>
      </w:r>
      <w:r w:rsidRPr="002A6EA3">
        <w:t>age</w:t>
      </w:r>
      <w:r w:rsidRPr="002A6EA3">
        <w:rPr>
          <w:rFonts w:hint="eastAsia"/>
        </w:rPr>
        <w:t xml:space="preserve">         </w:t>
      </w:r>
      <w:r w:rsidRPr="002A6EA3">
        <w:rPr>
          <w:rFonts w:hint="eastAsia"/>
        </w:rPr>
        <w:t>年龄</w:t>
      </w:r>
    </w:p>
    <w:p w:rsidR="00F9149E" w:rsidRPr="002A6EA3" w:rsidRDefault="00F9149E" w:rsidP="00F9149E">
      <w:pPr>
        <w:ind w:left="780"/>
      </w:pPr>
      <w:r w:rsidRPr="002A6EA3">
        <w:rPr>
          <w:rFonts w:hint="eastAsia"/>
        </w:rPr>
        <w:tab/>
      </w:r>
      <w:r w:rsidRPr="002A6EA3">
        <w:rPr>
          <w:rFonts w:hint="eastAsia"/>
        </w:rPr>
        <w:tab/>
      </w:r>
      <w:r w:rsidRPr="002A6EA3">
        <w:rPr>
          <w:rFonts w:hint="eastAsia"/>
        </w:rPr>
        <w:tab/>
      </w:r>
      <w:r>
        <w:rPr>
          <w:rFonts w:hint="eastAsia"/>
        </w:rPr>
        <w:t xml:space="preserve"> </w:t>
      </w:r>
      <w:proofErr w:type="spellStart"/>
      <w:r w:rsidRPr="002A6EA3">
        <w:t>imgUrl</w:t>
      </w:r>
      <w:proofErr w:type="spellEnd"/>
      <w:r w:rsidRPr="002A6EA3">
        <w:rPr>
          <w:rFonts w:hint="eastAsia"/>
        </w:rPr>
        <w:t xml:space="preserve">       </w:t>
      </w:r>
      <w:r w:rsidRPr="002A6EA3">
        <w:rPr>
          <w:rFonts w:hint="eastAsia"/>
        </w:rPr>
        <w:t>图片路径</w:t>
      </w:r>
    </w:p>
    <w:p w:rsidR="007F7733" w:rsidRDefault="007F7733" w:rsidP="007F7733">
      <w:pPr>
        <w:ind w:left="780"/>
      </w:pPr>
    </w:p>
    <w:p w:rsidR="007F7733" w:rsidRDefault="007F7733" w:rsidP="007F7733">
      <w:pPr>
        <w:ind w:left="780"/>
      </w:pPr>
      <w:r>
        <w:rPr>
          <w:rFonts w:hint="eastAsia"/>
        </w:rPr>
        <w:t>返回数据：</w:t>
      </w:r>
      <w:proofErr w:type="spellStart"/>
      <w:r>
        <w:rPr>
          <w:rFonts w:hint="eastAsia"/>
        </w:rPr>
        <w:t>msg</w:t>
      </w:r>
      <w:proofErr w:type="spellEnd"/>
      <w:r>
        <w:rPr>
          <w:rFonts w:hint="eastAsia"/>
        </w:rPr>
        <w:t>:</w:t>
      </w:r>
      <w:r w:rsidR="006D30AA" w:rsidRPr="006D30AA">
        <w:t xml:space="preserve"> error</w:t>
      </w:r>
      <w:r w:rsidR="000D1885">
        <w:rPr>
          <w:rFonts w:hint="eastAsia"/>
        </w:rPr>
        <w:t xml:space="preserve">       </w:t>
      </w:r>
      <w:r w:rsidR="000D1885">
        <w:rPr>
          <w:rFonts w:hint="eastAsia"/>
        </w:rPr>
        <w:t>已经认领不可重新发布</w:t>
      </w:r>
    </w:p>
    <w:p w:rsidR="000D1885" w:rsidRDefault="000D1885" w:rsidP="007F7733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5C4C5E">
        <w:rPr>
          <w:rFonts w:hint="eastAsia"/>
        </w:rPr>
        <w:t xml:space="preserve"> </w:t>
      </w:r>
      <w:r>
        <w:rPr>
          <w:rFonts w:hint="eastAsia"/>
        </w:rPr>
        <w:t>或</w:t>
      </w:r>
    </w:p>
    <w:p w:rsidR="000D1885" w:rsidRPr="000D1885" w:rsidRDefault="000D1885" w:rsidP="007F7733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proofErr w:type="spellStart"/>
      <w:proofErr w:type="gramStart"/>
      <w:r>
        <w:rPr>
          <w:rFonts w:hint="eastAsia"/>
        </w:rPr>
        <w:t>msg</w:t>
      </w:r>
      <w:proofErr w:type="spellEnd"/>
      <w:proofErr w:type="gramEnd"/>
      <w:r>
        <w:rPr>
          <w:rFonts w:hint="eastAsia"/>
        </w:rPr>
        <w:t>: success</w:t>
      </w:r>
    </w:p>
    <w:p w:rsidR="00EA5204" w:rsidRPr="00F07206" w:rsidRDefault="00EA5204" w:rsidP="00EA5204">
      <w:pPr>
        <w:pStyle w:val="2"/>
      </w:pPr>
      <w:r>
        <w:rPr>
          <w:rFonts w:hint="eastAsia"/>
        </w:rPr>
        <w:t>获取已发布牲畜信息</w:t>
      </w:r>
    </w:p>
    <w:p w:rsidR="00441C7E" w:rsidRPr="001F78CA" w:rsidRDefault="00441C7E" w:rsidP="00441C7E">
      <w:pPr>
        <w:ind w:left="780"/>
      </w:pPr>
      <w:r>
        <w:rPr>
          <w:rFonts w:hint="eastAsia"/>
        </w:rPr>
        <w:t>请求路径：</w:t>
      </w:r>
      <w:r w:rsidRPr="00295203">
        <w:rPr>
          <w:rFonts w:hint="eastAsia"/>
        </w:rPr>
        <w:t>IP:</w:t>
      </w:r>
      <w:r w:rsidRPr="00B87202">
        <w:rPr>
          <w:rFonts w:hint="eastAsia"/>
        </w:rPr>
        <w:t xml:space="preserve"> </w:t>
      </w:r>
      <w:r w:rsidRPr="00295203">
        <w:rPr>
          <w:rFonts w:hint="eastAsia"/>
        </w:rPr>
        <w:t>P</w:t>
      </w:r>
      <w:r>
        <w:rPr>
          <w:rFonts w:hint="eastAsia"/>
        </w:rPr>
        <w:t>ORT /</w:t>
      </w:r>
      <w:r w:rsidRPr="00010F36">
        <w:t>releaseLivesto</w:t>
      </w:r>
      <w:r w:rsidRPr="001F78CA">
        <w:t>cks</w:t>
      </w:r>
      <w:r w:rsidRPr="001F78CA">
        <w:rPr>
          <w:rFonts w:hint="eastAsia"/>
        </w:rPr>
        <w:t>/</w:t>
      </w:r>
      <w:r w:rsidRPr="00441C7E">
        <w:t>livestockClaimList</w:t>
      </w:r>
      <w:r w:rsidRPr="001F78CA">
        <w:rPr>
          <w:rFonts w:hint="eastAsia"/>
        </w:rPr>
        <w:t>.do</w:t>
      </w:r>
    </w:p>
    <w:p w:rsidR="00441C7E" w:rsidRDefault="00441C7E" w:rsidP="00441C7E">
      <w:pPr>
        <w:ind w:left="780"/>
      </w:pPr>
      <w:r>
        <w:rPr>
          <w:rFonts w:hint="eastAsia"/>
        </w:rPr>
        <w:t>发送数据：</w:t>
      </w:r>
      <w:proofErr w:type="gramStart"/>
      <w:r>
        <w:rPr>
          <w:rFonts w:hint="eastAsia"/>
        </w:rPr>
        <w:t>token</w:t>
      </w:r>
      <w:proofErr w:type="gramEnd"/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token</w:t>
      </w:r>
      <w:proofErr w:type="spellEnd"/>
    </w:p>
    <w:p w:rsidR="00441C7E" w:rsidRDefault="00441C7E" w:rsidP="00441C7E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r w:rsidRPr="0000423A">
        <w:t>username</w:t>
      </w:r>
      <w:r>
        <w:rPr>
          <w:rFonts w:hint="eastAsia"/>
        </w:rPr>
        <w:t xml:space="preserve">    </w:t>
      </w:r>
      <w:r>
        <w:rPr>
          <w:rFonts w:hint="eastAsia"/>
        </w:rPr>
        <w:t>登录名</w:t>
      </w:r>
      <w:r>
        <w:rPr>
          <w:rFonts w:hint="eastAsia"/>
        </w:rPr>
        <w:t>(</w:t>
      </w:r>
      <w:r>
        <w:rPr>
          <w:rFonts w:hint="eastAsia"/>
        </w:rPr>
        <w:t>登录名目前为手机号</w:t>
      </w:r>
      <w:r>
        <w:rPr>
          <w:rFonts w:hint="eastAsia"/>
        </w:rPr>
        <w:t>)</w:t>
      </w:r>
    </w:p>
    <w:p w:rsidR="00B92D2B" w:rsidRDefault="00B92D2B" w:rsidP="00B92D2B">
      <w:pPr>
        <w:ind w:leftChars="371" w:left="779" w:firstLineChars="500" w:firstLine="1050"/>
      </w:pPr>
      <w:proofErr w:type="spellStart"/>
      <w:r w:rsidRPr="00B92D2B">
        <w:lastRenderedPageBreak/>
        <w:t>ranchID</w:t>
      </w:r>
      <w:proofErr w:type="spellEnd"/>
      <w:r>
        <w:rPr>
          <w:rFonts w:hint="eastAsia"/>
        </w:rPr>
        <w:t xml:space="preserve">      </w:t>
      </w:r>
      <w:r>
        <w:rPr>
          <w:rFonts w:hint="eastAsia"/>
        </w:rPr>
        <w:t>牧场</w:t>
      </w:r>
      <w:r>
        <w:rPr>
          <w:rFonts w:hint="eastAsia"/>
        </w:rPr>
        <w:t>ID</w:t>
      </w:r>
      <w:r w:rsidR="00DA7DEB">
        <w:rPr>
          <w:rFonts w:hint="eastAsia"/>
        </w:rPr>
        <w:t>(</w:t>
      </w:r>
      <w:r w:rsidR="00DA7DEB">
        <w:rPr>
          <w:rFonts w:hint="eastAsia"/>
        </w:rPr>
        <w:t>在用户登录时已经返回了，存在本地</w:t>
      </w:r>
      <w:r w:rsidR="00DA7DEB">
        <w:rPr>
          <w:rFonts w:hint="eastAsia"/>
        </w:rPr>
        <w:t>)</w:t>
      </w:r>
    </w:p>
    <w:p w:rsidR="00B83BE6" w:rsidRPr="00B75D29" w:rsidRDefault="00B83BE6" w:rsidP="00202A6B">
      <w:pPr>
        <w:ind w:leftChars="371" w:left="779" w:firstLineChars="500" w:firstLine="1050"/>
      </w:pPr>
      <w:proofErr w:type="spellStart"/>
      <w:r w:rsidRPr="00202A6B">
        <w:t>isClaimed</w:t>
      </w:r>
      <w:proofErr w:type="spellEnd"/>
      <w:r w:rsidRPr="00202A6B">
        <w:rPr>
          <w:rFonts w:hint="eastAsia"/>
        </w:rPr>
        <w:t xml:space="preserve">  </w:t>
      </w:r>
      <w:r w:rsidR="00BB0192">
        <w:rPr>
          <w:rFonts w:hint="eastAsia"/>
        </w:rPr>
        <w:t xml:space="preserve">  </w:t>
      </w:r>
      <w:r w:rsidRPr="00202A6B">
        <w:rPr>
          <w:rFonts w:hint="eastAsia"/>
        </w:rPr>
        <w:t>是否已认领，不发默认查询全部，</w:t>
      </w:r>
      <w:r w:rsidR="00202A6B" w:rsidRPr="00202A6B">
        <w:rPr>
          <w:rFonts w:hint="eastAsia"/>
        </w:rPr>
        <w:t>0</w:t>
      </w:r>
      <w:r w:rsidR="00202A6B">
        <w:rPr>
          <w:rFonts w:hint="eastAsia"/>
        </w:rPr>
        <w:t>，</w:t>
      </w:r>
      <w:r w:rsidR="00202A6B" w:rsidRPr="00202A6B">
        <w:rPr>
          <w:rFonts w:hint="eastAsia"/>
        </w:rPr>
        <w:t>未认领，</w:t>
      </w:r>
      <w:r w:rsidR="00202A6B" w:rsidRPr="00202A6B">
        <w:rPr>
          <w:rFonts w:hint="eastAsia"/>
        </w:rPr>
        <w:t>1</w:t>
      </w:r>
      <w:r w:rsidR="00202A6B" w:rsidRPr="00202A6B">
        <w:rPr>
          <w:rFonts w:hint="eastAsia"/>
        </w:rPr>
        <w:t>已认领</w:t>
      </w:r>
    </w:p>
    <w:p w:rsidR="00441C7E" w:rsidRPr="0005345B" w:rsidRDefault="00F1627F" w:rsidP="00441C7E">
      <w:pPr>
        <w:ind w:leftChars="871" w:left="1829"/>
      </w:pPr>
      <w:r w:rsidRPr="00F1627F">
        <w:t>current</w:t>
      </w:r>
      <w:r>
        <w:rPr>
          <w:rFonts w:hint="eastAsia"/>
        </w:rPr>
        <w:t xml:space="preserve">      </w:t>
      </w:r>
      <w:r>
        <w:rPr>
          <w:rFonts w:hint="eastAsia"/>
        </w:rPr>
        <w:t>起始页</w:t>
      </w:r>
    </w:p>
    <w:p w:rsidR="00441C7E" w:rsidRPr="0005345B" w:rsidRDefault="00F1627F" w:rsidP="00441C7E">
      <w:pPr>
        <w:ind w:leftChars="871" w:left="1829"/>
      </w:pPr>
      <w:proofErr w:type="spellStart"/>
      <w:r w:rsidRPr="00F1627F">
        <w:t>pagesize</w:t>
      </w:r>
      <w:proofErr w:type="spellEnd"/>
      <w:r>
        <w:rPr>
          <w:rFonts w:hint="eastAsia"/>
        </w:rPr>
        <w:t xml:space="preserve">     </w:t>
      </w:r>
      <w:r>
        <w:rPr>
          <w:rFonts w:hint="eastAsia"/>
        </w:rPr>
        <w:t>查询条数</w:t>
      </w:r>
    </w:p>
    <w:p w:rsidR="002F5E8C" w:rsidRDefault="00441C7E" w:rsidP="002C2790">
      <w:pPr>
        <w:ind w:left="780"/>
        <w:rPr>
          <w:rFonts w:hint="eastAsia"/>
        </w:rPr>
      </w:pPr>
      <w:r w:rsidRPr="0069037C">
        <w:rPr>
          <w:rFonts w:hint="eastAsia"/>
        </w:rPr>
        <w:t>返回数据：</w:t>
      </w:r>
      <w:proofErr w:type="spellStart"/>
      <w:r w:rsidR="002C2790" w:rsidRPr="00BB0192">
        <w:t>livestockList</w:t>
      </w:r>
      <w:proofErr w:type="spellEnd"/>
      <w:r w:rsidRPr="0069037C">
        <w:rPr>
          <w:rFonts w:hint="eastAsia"/>
        </w:rPr>
        <w:t xml:space="preserve">  </w:t>
      </w:r>
      <w:r w:rsidR="002C2790" w:rsidRPr="0069037C">
        <w:rPr>
          <w:rFonts w:hint="eastAsia"/>
        </w:rPr>
        <w:t>已发布的认领牲畜</w:t>
      </w:r>
    </w:p>
    <w:p w:rsidR="00FF03C3" w:rsidRDefault="00FF03C3" w:rsidP="002C2790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r w:rsidRPr="002D0C59">
        <w:rPr>
          <w:rFonts w:hint="eastAsia"/>
          <w:highlight w:val="yellow"/>
        </w:rPr>
        <w:t xml:space="preserve">name        </w:t>
      </w:r>
      <w:r w:rsidRPr="002D0C59">
        <w:rPr>
          <w:rFonts w:hint="eastAsia"/>
          <w:highlight w:val="yellow"/>
        </w:rPr>
        <w:t>牧场名称</w:t>
      </w:r>
      <w:bookmarkStart w:id="0" w:name="_GoBack"/>
      <w:bookmarkEnd w:id="0"/>
    </w:p>
    <w:p w:rsidR="00E96F62" w:rsidRPr="00C77B4C" w:rsidRDefault="00E96F62" w:rsidP="00E96F62">
      <w:pPr>
        <w:pStyle w:val="2"/>
      </w:pPr>
      <w:r w:rsidRPr="00C77B4C">
        <w:rPr>
          <w:rFonts w:hint="eastAsia"/>
        </w:rPr>
        <w:t>剪毛</w:t>
      </w:r>
    </w:p>
    <w:p w:rsidR="00E96F62" w:rsidRPr="00C77B4C" w:rsidRDefault="00E96F62" w:rsidP="00E96F62">
      <w:pPr>
        <w:ind w:left="780"/>
      </w:pPr>
      <w:r w:rsidRPr="00C77B4C">
        <w:rPr>
          <w:rFonts w:hint="eastAsia"/>
        </w:rPr>
        <w:t>请求路径：</w:t>
      </w:r>
      <w:r w:rsidRPr="00C77B4C">
        <w:rPr>
          <w:rFonts w:hint="eastAsia"/>
        </w:rPr>
        <w:t>IP: PORT /</w:t>
      </w:r>
      <w:r w:rsidRPr="00C77B4C">
        <w:t>releaseLivestocks</w:t>
      </w:r>
      <w:r w:rsidRPr="00C77B4C">
        <w:rPr>
          <w:rFonts w:hint="eastAsia"/>
        </w:rPr>
        <w:t>/</w:t>
      </w:r>
      <w:r w:rsidRPr="00C77B4C">
        <w:rPr>
          <w:rFonts w:ascii="Consolas" w:hAnsi="Consolas" w:cs="Consolas"/>
          <w:kern w:val="0"/>
          <w:sz w:val="24"/>
          <w:szCs w:val="24"/>
        </w:rPr>
        <w:t>shearing</w:t>
      </w:r>
      <w:r w:rsidRPr="00C77B4C">
        <w:rPr>
          <w:rFonts w:hint="eastAsia"/>
        </w:rPr>
        <w:t>.do</w:t>
      </w:r>
    </w:p>
    <w:p w:rsidR="00E96F62" w:rsidRPr="00C77B4C" w:rsidRDefault="00E96F62" w:rsidP="00E96F62">
      <w:pPr>
        <w:ind w:left="780"/>
      </w:pPr>
      <w:r w:rsidRPr="00C77B4C">
        <w:rPr>
          <w:rFonts w:hint="eastAsia"/>
        </w:rPr>
        <w:t>发送数据：</w:t>
      </w:r>
      <w:proofErr w:type="gramStart"/>
      <w:r w:rsidRPr="00C77B4C">
        <w:rPr>
          <w:rFonts w:hint="eastAsia"/>
        </w:rPr>
        <w:t>token</w:t>
      </w:r>
      <w:proofErr w:type="gramEnd"/>
      <w:r w:rsidRPr="00C77B4C">
        <w:rPr>
          <w:rFonts w:hint="eastAsia"/>
        </w:rPr>
        <w:t xml:space="preserve">        </w:t>
      </w:r>
      <w:proofErr w:type="spellStart"/>
      <w:r w:rsidRPr="00C77B4C">
        <w:rPr>
          <w:rFonts w:hint="eastAsia"/>
        </w:rPr>
        <w:t>token</w:t>
      </w:r>
      <w:proofErr w:type="spellEnd"/>
    </w:p>
    <w:p w:rsidR="00E96F62" w:rsidRPr="00C77B4C" w:rsidRDefault="00E96F62" w:rsidP="00E96F62">
      <w:pPr>
        <w:ind w:left="780"/>
      </w:pPr>
      <w:r w:rsidRPr="00C77B4C">
        <w:rPr>
          <w:rFonts w:hint="eastAsia"/>
        </w:rPr>
        <w:tab/>
      </w:r>
      <w:r w:rsidRPr="00C77B4C">
        <w:rPr>
          <w:rFonts w:hint="eastAsia"/>
        </w:rPr>
        <w:tab/>
      </w:r>
      <w:r w:rsidRPr="00C77B4C">
        <w:rPr>
          <w:rFonts w:hint="eastAsia"/>
        </w:rPr>
        <w:tab/>
        <w:t xml:space="preserve"> </w:t>
      </w:r>
      <w:r w:rsidRPr="00C77B4C">
        <w:t>username</w:t>
      </w:r>
      <w:r w:rsidRPr="00C77B4C">
        <w:rPr>
          <w:rFonts w:hint="eastAsia"/>
        </w:rPr>
        <w:t xml:space="preserve">    </w:t>
      </w:r>
      <w:r w:rsidRPr="00C77B4C">
        <w:rPr>
          <w:rFonts w:hint="eastAsia"/>
        </w:rPr>
        <w:t>登录名</w:t>
      </w:r>
      <w:r w:rsidRPr="00C77B4C">
        <w:rPr>
          <w:rFonts w:hint="eastAsia"/>
        </w:rPr>
        <w:t>(</w:t>
      </w:r>
      <w:r w:rsidRPr="00C77B4C">
        <w:rPr>
          <w:rFonts w:hint="eastAsia"/>
        </w:rPr>
        <w:t>登录名目前为手机号</w:t>
      </w:r>
      <w:r w:rsidRPr="00C77B4C">
        <w:rPr>
          <w:rFonts w:hint="eastAsia"/>
        </w:rPr>
        <w:t>)</w:t>
      </w:r>
    </w:p>
    <w:p w:rsidR="00E96F62" w:rsidRPr="00C77B4C" w:rsidRDefault="00E96F62" w:rsidP="00E96F62">
      <w:pPr>
        <w:ind w:leftChars="371" w:left="779" w:firstLineChars="500" w:firstLine="1050"/>
      </w:pPr>
      <w:proofErr w:type="spellStart"/>
      <w:r w:rsidRPr="00C77B4C">
        <w:t>ranchID</w:t>
      </w:r>
      <w:proofErr w:type="spellEnd"/>
      <w:r w:rsidRPr="00C77B4C">
        <w:rPr>
          <w:rFonts w:hint="eastAsia"/>
        </w:rPr>
        <w:t xml:space="preserve">      </w:t>
      </w:r>
      <w:r w:rsidRPr="00C77B4C">
        <w:rPr>
          <w:rFonts w:hint="eastAsia"/>
        </w:rPr>
        <w:t>牧场</w:t>
      </w:r>
      <w:r w:rsidRPr="00C77B4C">
        <w:rPr>
          <w:rFonts w:hint="eastAsia"/>
        </w:rPr>
        <w:t>ID(</w:t>
      </w:r>
      <w:r w:rsidRPr="00C77B4C">
        <w:rPr>
          <w:rFonts w:hint="eastAsia"/>
        </w:rPr>
        <w:t>在用户登录时已经返回了，存在本地</w:t>
      </w:r>
      <w:r w:rsidRPr="00C77B4C">
        <w:rPr>
          <w:rFonts w:hint="eastAsia"/>
        </w:rPr>
        <w:t>)</w:t>
      </w:r>
    </w:p>
    <w:p w:rsidR="00E96F62" w:rsidRPr="00C77B4C" w:rsidRDefault="00E96F62" w:rsidP="00E96F62">
      <w:pPr>
        <w:ind w:leftChars="371" w:left="779" w:firstLineChars="500" w:firstLine="1050"/>
      </w:pPr>
      <w:proofErr w:type="spellStart"/>
      <w:r w:rsidRPr="00C77B4C">
        <w:rPr>
          <w:rFonts w:hint="eastAsia"/>
        </w:rPr>
        <w:t>deviceNO</w:t>
      </w:r>
      <w:proofErr w:type="spellEnd"/>
      <w:r w:rsidRPr="00C77B4C">
        <w:rPr>
          <w:rFonts w:hint="eastAsia"/>
        </w:rPr>
        <w:t xml:space="preserve">     </w:t>
      </w:r>
      <w:r w:rsidRPr="00C77B4C">
        <w:rPr>
          <w:rFonts w:hint="eastAsia"/>
        </w:rPr>
        <w:t>牲畜设备号</w:t>
      </w:r>
    </w:p>
    <w:p w:rsidR="00E96F62" w:rsidRPr="00C77B4C" w:rsidRDefault="00E96F62" w:rsidP="00E96F62">
      <w:pPr>
        <w:ind w:leftChars="871" w:left="1829"/>
      </w:pPr>
      <w:proofErr w:type="spellStart"/>
      <w:r w:rsidRPr="00C77B4C">
        <w:rPr>
          <w:rFonts w:hint="eastAsia"/>
        </w:rPr>
        <w:t>imgUrl</w:t>
      </w:r>
      <w:proofErr w:type="spellEnd"/>
      <w:r w:rsidRPr="00C77B4C">
        <w:rPr>
          <w:rFonts w:hint="eastAsia"/>
        </w:rPr>
        <w:t xml:space="preserve">       </w:t>
      </w:r>
      <w:r w:rsidRPr="00C77B4C">
        <w:rPr>
          <w:rFonts w:hint="eastAsia"/>
        </w:rPr>
        <w:t>图片</w:t>
      </w:r>
    </w:p>
    <w:p w:rsidR="00E96F62" w:rsidRPr="00C77B4C" w:rsidRDefault="00E96F62" w:rsidP="00E96F62">
      <w:pPr>
        <w:ind w:left="780"/>
      </w:pPr>
      <w:r w:rsidRPr="00C77B4C">
        <w:rPr>
          <w:rFonts w:hint="eastAsia"/>
        </w:rPr>
        <w:t>返回数据：</w:t>
      </w:r>
      <w:proofErr w:type="spellStart"/>
      <w:proofErr w:type="gramStart"/>
      <w:r w:rsidRPr="00BB0192">
        <w:rPr>
          <w:rFonts w:hint="eastAsia"/>
        </w:rPr>
        <w:t>msg:</w:t>
      </w:r>
      <w:proofErr w:type="gramEnd"/>
      <w:r w:rsidRPr="00BB0192">
        <w:rPr>
          <w:rFonts w:hint="eastAsia"/>
        </w:rPr>
        <w:t>success</w:t>
      </w:r>
      <w:proofErr w:type="spellEnd"/>
      <w:r w:rsidRPr="00C77B4C">
        <w:rPr>
          <w:rFonts w:hint="eastAsia"/>
        </w:rPr>
        <w:t xml:space="preserve">   </w:t>
      </w:r>
    </w:p>
    <w:p w:rsidR="00553A6E" w:rsidRPr="00C77B4C" w:rsidRDefault="00553A6E" w:rsidP="00553A6E">
      <w:pPr>
        <w:pStyle w:val="2"/>
      </w:pPr>
      <w:r>
        <w:rPr>
          <w:rFonts w:hint="eastAsia"/>
        </w:rPr>
        <w:t>牧场拍生活照和视频</w:t>
      </w:r>
    </w:p>
    <w:p w:rsidR="00553A6E" w:rsidRPr="00C77B4C" w:rsidRDefault="00553A6E" w:rsidP="00553A6E">
      <w:pPr>
        <w:ind w:left="780"/>
      </w:pPr>
      <w:r w:rsidRPr="00C77B4C">
        <w:rPr>
          <w:rFonts w:hint="eastAsia"/>
        </w:rPr>
        <w:t>请求路径：</w:t>
      </w:r>
      <w:r w:rsidRPr="00C77B4C">
        <w:rPr>
          <w:rFonts w:hint="eastAsia"/>
        </w:rPr>
        <w:t>IP: PO</w:t>
      </w:r>
      <w:r w:rsidRPr="00553A6E">
        <w:rPr>
          <w:rFonts w:hint="eastAsia"/>
        </w:rPr>
        <w:t>RT /</w:t>
      </w:r>
      <w:r w:rsidRPr="00553A6E">
        <w:t>releaseLivestocks</w:t>
      </w:r>
      <w:r w:rsidRPr="00553A6E">
        <w:rPr>
          <w:rFonts w:hint="eastAsia"/>
        </w:rPr>
        <w:t>/</w:t>
      </w:r>
      <w:r w:rsidRPr="00BB0192">
        <w:t>ranchImgVideo</w:t>
      </w:r>
      <w:r w:rsidRPr="00553A6E">
        <w:rPr>
          <w:rFonts w:hint="eastAsia"/>
        </w:rPr>
        <w:t>.do</w:t>
      </w:r>
    </w:p>
    <w:p w:rsidR="00553A6E" w:rsidRPr="00C77B4C" w:rsidRDefault="00553A6E" w:rsidP="00553A6E">
      <w:pPr>
        <w:ind w:left="780"/>
      </w:pPr>
      <w:r w:rsidRPr="00C77B4C">
        <w:rPr>
          <w:rFonts w:hint="eastAsia"/>
        </w:rPr>
        <w:t>发送数据：</w:t>
      </w:r>
      <w:proofErr w:type="gramStart"/>
      <w:r w:rsidRPr="00C77B4C">
        <w:rPr>
          <w:rFonts w:hint="eastAsia"/>
        </w:rPr>
        <w:t>token</w:t>
      </w:r>
      <w:proofErr w:type="gramEnd"/>
      <w:r w:rsidRPr="00C77B4C">
        <w:rPr>
          <w:rFonts w:hint="eastAsia"/>
        </w:rPr>
        <w:t xml:space="preserve">        </w:t>
      </w:r>
      <w:proofErr w:type="spellStart"/>
      <w:r w:rsidRPr="00C77B4C">
        <w:rPr>
          <w:rFonts w:hint="eastAsia"/>
        </w:rPr>
        <w:t>token</w:t>
      </w:r>
      <w:proofErr w:type="spellEnd"/>
    </w:p>
    <w:p w:rsidR="00553A6E" w:rsidRPr="00553A6E" w:rsidRDefault="00553A6E" w:rsidP="00553A6E">
      <w:pPr>
        <w:ind w:left="780"/>
      </w:pPr>
      <w:r w:rsidRPr="00C77B4C">
        <w:rPr>
          <w:rFonts w:hint="eastAsia"/>
        </w:rPr>
        <w:tab/>
      </w:r>
      <w:r w:rsidRPr="00C77B4C">
        <w:rPr>
          <w:rFonts w:hint="eastAsia"/>
        </w:rPr>
        <w:tab/>
      </w:r>
      <w:r w:rsidRPr="00C77B4C">
        <w:rPr>
          <w:rFonts w:hint="eastAsia"/>
        </w:rPr>
        <w:tab/>
        <w:t xml:space="preserve"> </w:t>
      </w:r>
      <w:r w:rsidRPr="00C77B4C">
        <w:t>u</w:t>
      </w:r>
      <w:r w:rsidRPr="00553A6E">
        <w:t>sername</w:t>
      </w:r>
      <w:r w:rsidRPr="00553A6E">
        <w:rPr>
          <w:rFonts w:hint="eastAsia"/>
        </w:rPr>
        <w:t xml:space="preserve">    </w:t>
      </w:r>
      <w:r w:rsidRPr="00553A6E">
        <w:rPr>
          <w:rFonts w:hint="eastAsia"/>
        </w:rPr>
        <w:t>登录名</w:t>
      </w:r>
      <w:r w:rsidRPr="00553A6E">
        <w:rPr>
          <w:rFonts w:hint="eastAsia"/>
        </w:rPr>
        <w:t>(</w:t>
      </w:r>
      <w:r w:rsidRPr="00553A6E">
        <w:rPr>
          <w:rFonts w:hint="eastAsia"/>
        </w:rPr>
        <w:t>登录名目前为手机号</w:t>
      </w:r>
      <w:r w:rsidRPr="00553A6E">
        <w:rPr>
          <w:rFonts w:hint="eastAsia"/>
        </w:rPr>
        <w:t>)</w:t>
      </w:r>
    </w:p>
    <w:p w:rsidR="00553A6E" w:rsidRPr="00553A6E" w:rsidRDefault="00553A6E" w:rsidP="00553A6E">
      <w:pPr>
        <w:ind w:leftChars="371" w:left="779" w:firstLineChars="500" w:firstLine="1050"/>
      </w:pPr>
      <w:proofErr w:type="spellStart"/>
      <w:r w:rsidRPr="00553A6E">
        <w:t>ranchID</w:t>
      </w:r>
      <w:proofErr w:type="spellEnd"/>
      <w:r w:rsidRPr="00553A6E">
        <w:rPr>
          <w:rFonts w:hint="eastAsia"/>
        </w:rPr>
        <w:t xml:space="preserve">      </w:t>
      </w:r>
      <w:r w:rsidRPr="00553A6E">
        <w:rPr>
          <w:rFonts w:hint="eastAsia"/>
        </w:rPr>
        <w:t>牧场</w:t>
      </w:r>
      <w:r w:rsidRPr="00553A6E">
        <w:rPr>
          <w:rFonts w:hint="eastAsia"/>
        </w:rPr>
        <w:t>ID(</w:t>
      </w:r>
      <w:r w:rsidRPr="00553A6E">
        <w:rPr>
          <w:rFonts w:hint="eastAsia"/>
        </w:rPr>
        <w:t>在用户登录时已经返回了，存在本地</w:t>
      </w:r>
      <w:r w:rsidRPr="00553A6E">
        <w:rPr>
          <w:rFonts w:hint="eastAsia"/>
        </w:rPr>
        <w:t>)</w:t>
      </w:r>
    </w:p>
    <w:p w:rsidR="00553A6E" w:rsidRPr="00553A6E" w:rsidRDefault="00553A6E" w:rsidP="00BB0192">
      <w:pPr>
        <w:ind w:firstLineChars="850" w:firstLine="1785"/>
      </w:pPr>
      <w:proofErr w:type="spellStart"/>
      <w:r w:rsidRPr="00BB0192">
        <w:t>fileType</w:t>
      </w:r>
      <w:proofErr w:type="spellEnd"/>
      <w:r w:rsidRPr="00BB0192">
        <w:rPr>
          <w:rFonts w:hint="eastAsia"/>
        </w:rPr>
        <w:t xml:space="preserve">  </w:t>
      </w:r>
      <w:r w:rsidRPr="00553A6E">
        <w:rPr>
          <w:rFonts w:hint="eastAsia"/>
        </w:rPr>
        <w:t>1</w:t>
      </w:r>
      <w:r w:rsidRPr="00553A6E">
        <w:rPr>
          <w:rFonts w:hint="eastAsia"/>
        </w:rPr>
        <w:t>：拍照，</w:t>
      </w:r>
      <w:r w:rsidRPr="00553A6E">
        <w:rPr>
          <w:rFonts w:hint="eastAsia"/>
        </w:rPr>
        <w:t>2</w:t>
      </w:r>
      <w:r w:rsidRPr="00553A6E">
        <w:rPr>
          <w:rFonts w:hint="eastAsia"/>
        </w:rPr>
        <w:t>：视频</w:t>
      </w:r>
    </w:p>
    <w:p w:rsidR="00553A6E" w:rsidRPr="00553A6E" w:rsidRDefault="00553A6E" w:rsidP="00553A6E">
      <w:pPr>
        <w:ind w:leftChars="871" w:left="1829"/>
      </w:pPr>
      <w:proofErr w:type="spellStart"/>
      <w:r w:rsidRPr="00553A6E">
        <w:rPr>
          <w:rFonts w:hint="eastAsia"/>
        </w:rPr>
        <w:t>imgUrl</w:t>
      </w:r>
      <w:proofErr w:type="spellEnd"/>
      <w:r w:rsidRPr="00553A6E">
        <w:rPr>
          <w:rFonts w:hint="eastAsia"/>
        </w:rPr>
        <w:t xml:space="preserve">       </w:t>
      </w:r>
      <w:r w:rsidRPr="00553A6E">
        <w:rPr>
          <w:rFonts w:hint="eastAsia"/>
        </w:rPr>
        <w:t>图片</w:t>
      </w:r>
    </w:p>
    <w:p w:rsidR="00553A6E" w:rsidRPr="00C77B4C" w:rsidRDefault="00553A6E" w:rsidP="00553A6E">
      <w:pPr>
        <w:ind w:left="780"/>
      </w:pPr>
      <w:r w:rsidRPr="00553A6E">
        <w:rPr>
          <w:rFonts w:hint="eastAsia"/>
        </w:rPr>
        <w:t>返回数据：</w:t>
      </w:r>
      <w:proofErr w:type="spellStart"/>
      <w:proofErr w:type="gramStart"/>
      <w:r w:rsidRPr="00BB0192">
        <w:rPr>
          <w:rFonts w:hint="eastAsia"/>
        </w:rPr>
        <w:t>msg:</w:t>
      </w:r>
      <w:proofErr w:type="gramEnd"/>
      <w:r w:rsidRPr="00BB0192">
        <w:rPr>
          <w:rFonts w:hint="eastAsia"/>
        </w:rPr>
        <w:t>success</w:t>
      </w:r>
      <w:proofErr w:type="spellEnd"/>
      <w:r w:rsidRPr="00C77B4C">
        <w:rPr>
          <w:rFonts w:hint="eastAsia"/>
        </w:rPr>
        <w:t xml:space="preserve">   </w:t>
      </w:r>
    </w:p>
    <w:p w:rsidR="0087770C" w:rsidRPr="00C77B4C" w:rsidRDefault="0087770C" w:rsidP="0087770C">
      <w:pPr>
        <w:pStyle w:val="2"/>
      </w:pPr>
      <w:r>
        <w:rPr>
          <w:rFonts w:hint="eastAsia"/>
        </w:rPr>
        <w:t>牧场详情</w:t>
      </w:r>
    </w:p>
    <w:p w:rsidR="0087770C" w:rsidRPr="00C77B4C" w:rsidRDefault="0087770C" w:rsidP="0087770C">
      <w:pPr>
        <w:ind w:left="780"/>
      </w:pPr>
      <w:r w:rsidRPr="00C77B4C">
        <w:rPr>
          <w:rFonts w:hint="eastAsia"/>
        </w:rPr>
        <w:t>请求路径：</w:t>
      </w:r>
      <w:r w:rsidRPr="00C77B4C">
        <w:rPr>
          <w:rFonts w:hint="eastAsia"/>
        </w:rPr>
        <w:t>IP: PO</w:t>
      </w:r>
      <w:r w:rsidRPr="00553A6E">
        <w:rPr>
          <w:rFonts w:hint="eastAsia"/>
        </w:rPr>
        <w:t>RT /</w:t>
      </w:r>
      <w:r w:rsidRPr="00553A6E">
        <w:t>releaseLivestocks</w:t>
      </w:r>
      <w:r w:rsidRPr="00553A6E">
        <w:rPr>
          <w:rFonts w:hint="eastAsia"/>
        </w:rPr>
        <w:t>/</w:t>
      </w:r>
      <w:r w:rsidRPr="00BB0192">
        <w:rPr>
          <w:rFonts w:hint="eastAsia"/>
        </w:rPr>
        <w:t>ranch</w:t>
      </w:r>
      <w:r w:rsidRPr="00553A6E">
        <w:rPr>
          <w:rFonts w:hint="eastAsia"/>
        </w:rPr>
        <w:t>.do</w:t>
      </w:r>
    </w:p>
    <w:p w:rsidR="0087770C" w:rsidRPr="00C77B4C" w:rsidRDefault="0087770C" w:rsidP="0087770C">
      <w:pPr>
        <w:ind w:left="780"/>
      </w:pPr>
      <w:r w:rsidRPr="00C77B4C">
        <w:rPr>
          <w:rFonts w:hint="eastAsia"/>
        </w:rPr>
        <w:t>发送数据：</w:t>
      </w:r>
      <w:proofErr w:type="gramStart"/>
      <w:r w:rsidRPr="00C77B4C">
        <w:rPr>
          <w:rFonts w:hint="eastAsia"/>
        </w:rPr>
        <w:t>token</w:t>
      </w:r>
      <w:proofErr w:type="gramEnd"/>
      <w:r w:rsidRPr="00C77B4C">
        <w:rPr>
          <w:rFonts w:hint="eastAsia"/>
        </w:rPr>
        <w:t xml:space="preserve">        </w:t>
      </w:r>
      <w:proofErr w:type="spellStart"/>
      <w:r w:rsidRPr="00C77B4C">
        <w:rPr>
          <w:rFonts w:hint="eastAsia"/>
        </w:rPr>
        <w:t>token</w:t>
      </w:r>
      <w:proofErr w:type="spellEnd"/>
    </w:p>
    <w:p w:rsidR="0087770C" w:rsidRPr="00553A6E" w:rsidRDefault="0087770C" w:rsidP="0087770C">
      <w:pPr>
        <w:ind w:left="780"/>
      </w:pPr>
      <w:r w:rsidRPr="00C77B4C">
        <w:rPr>
          <w:rFonts w:hint="eastAsia"/>
        </w:rPr>
        <w:tab/>
      </w:r>
      <w:r w:rsidRPr="00C77B4C">
        <w:rPr>
          <w:rFonts w:hint="eastAsia"/>
        </w:rPr>
        <w:tab/>
      </w:r>
      <w:r w:rsidRPr="00C77B4C">
        <w:rPr>
          <w:rFonts w:hint="eastAsia"/>
        </w:rPr>
        <w:tab/>
        <w:t xml:space="preserve"> </w:t>
      </w:r>
      <w:r w:rsidRPr="00C77B4C">
        <w:t>u</w:t>
      </w:r>
      <w:r w:rsidRPr="00553A6E">
        <w:t>sername</w:t>
      </w:r>
      <w:r w:rsidRPr="00553A6E">
        <w:rPr>
          <w:rFonts w:hint="eastAsia"/>
        </w:rPr>
        <w:t xml:space="preserve">    </w:t>
      </w:r>
      <w:r w:rsidRPr="00553A6E">
        <w:rPr>
          <w:rFonts w:hint="eastAsia"/>
        </w:rPr>
        <w:t>登录名</w:t>
      </w:r>
      <w:r w:rsidRPr="00553A6E">
        <w:rPr>
          <w:rFonts w:hint="eastAsia"/>
        </w:rPr>
        <w:t>(</w:t>
      </w:r>
      <w:r w:rsidRPr="00553A6E">
        <w:rPr>
          <w:rFonts w:hint="eastAsia"/>
        </w:rPr>
        <w:t>登录名目前为手机号</w:t>
      </w:r>
      <w:r w:rsidRPr="00553A6E">
        <w:rPr>
          <w:rFonts w:hint="eastAsia"/>
        </w:rPr>
        <w:t>)</w:t>
      </w:r>
    </w:p>
    <w:p w:rsidR="0087770C" w:rsidRPr="00553A6E" w:rsidRDefault="0087770C" w:rsidP="0087770C">
      <w:pPr>
        <w:ind w:leftChars="371" w:left="779" w:firstLineChars="500" w:firstLine="1050"/>
      </w:pPr>
      <w:proofErr w:type="spellStart"/>
      <w:r w:rsidRPr="00553A6E">
        <w:t>ranchID</w:t>
      </w:r>
      <w:proofErr w:type="spellEnd"/>
      <w:r w:rsidRPr="00553A6E">
        <w:rPr>
          <w:rFonts w:hint="eastAsia"/>
        </w:rPr>
        <w:t xml:space="preserve">      </w:t>
      </w:r>
      <w:r w:rsidRPr="00553A6E">
        <w:rPr>
          <w:rFonts w:hint="eastAsia"/>
        </w:rPr>
        <w:t>牧场</w:t>
      </w:r>
      <w:r w:rsidRPr="00553A6E">
        <w:rPr>
          <w:rFonts w:hint="eastAsia"/>
        </w:rPr>
        <w:t>ID(</w:t>
      </w:r>
      <w:r w:rsidRPr="00553A6E">
        <w:rPr>
          <w:rFonts w:hint="eastAsia"/>
        </w:rPr>
        <w:t>在用户登录时已经返回了，存在本地</w:t>
      </w:r>
      <w:r w:rsidRPr="00553A6E">
        <w:rPr>
          <w:rFonts w:hint="eastAsia"/>
        </w:rPr>
        <w:t>)</w:t>
      </w:r>
    </w:p>
    <w:p w:rsidR="0087770C" w:rsidRPr="00C77B4C" w:rsidRDefault="0087770C" w:rsidP="0087770C">
      <w:pPr>
        <w:ind w:left="780"/>
      </w:pPr>
      <w:r w:rsidRPr="00553A6E">
        <w:rPr>
          <w:rFonts w:hint="eastAsia"/>
        </w:rPr>
        <w:t>返回数据：</w:t>
      </w:r>
      <w:r w:rsidRPr="00BB0192">
        <w:rPr>
          <w:rFonts w:hint="eastAsia"/>
        </w:rPr>
        <w:t xml:space="preserve">ranch   </w:t>
      </w:r>
      <w:r w:rsidR="00BB0192">
        <w:rPr>
          <w:rFonts w:hint="eastAsia"/>
        </w:rPr>
        <w:t xml:space="preserve">    </w:t>
      </w:r>
      <w:r w:rsidRPr="00BB0192">
        <w:rPr>
          <w:rFonts w:hint="eastAsia"/>
        </w:rPr>
        <w:t>牧场信息</w:t>
      </w:r>
      <w:r w:rsidRPr="00C77B4C">
        <w:rPr>
          <w:rFonts w:hint="eastAsia"/>
        </w:rPr>
        <w:t xml:space="preserve">   </w:t>
      </w:r>
    </w:p>
    <w:p w:rsidR="00A658A5" w:rsidRPr="00C77B4C" w:rsidRDefault="00A658A5" w:rsidP="00A658A5">
      <w:pPr>
        <w:pStyle w:val="2"/>
      </w:pPr>
      <w:r>
        <w:rPr>
          <w:rFonts w:hint="eastAsia"/>
        </w:rPr>
        <w:t>更新牧场</w:t>
      </w:r>
    </w:p>
    <w:p w:rsidR="00A658A5" w:rsidRPr="00C77B4C" w:rsidRDefault="00A658A5" w:rsidP="00A658A5">
      <w:pPr>
        <w:ind w:left="780"/>
      </w:pPr>
      <w:r w:rsidRPr="00C77B4C">
        <w:rPr>
          <w:rFonts w:hint="eastAsia"/>
        </w:rPr>
        <w:t>请求路径：</w:t>
      </w:r>
      <w:r w:rsidRPr="00C77B4C">
        <w:rPr>
          <w:rFonts w:hint="eastAsia"/>
        </w:rPr>
        <w:t>IP: PO</w:t>
      </w:r>
      <w:r w:rsidRPr="00553A6E">
        <w:rPr>
          <w:rFonts w:hint="eastAsia"/>
        </w:rPr>
        <w:t>RT /</w:t>
      </w:r>
      <w:r w:rsidRPr="00553A6E">
        <w:t>releaseLivestocks</w:t>
      </w:r>
      <w:r w:rsidRPr="00553A6E">
        <w:rPr>
          <w:rFonts w:hint="eastAsia"/>
        </w:rPr>
        <w:t>/</w:t>
      </w:r>
      <w:r>
        <w:rPr>
          <w:rFonts w:hint="eastAsia"/>
        </w:rPr>
        <w:t>upd</w:t>
      </w:r>
      <w:r w:rsidRPr="003A7733">
        <w:rPr>
          <w:rFonts w:hint="eastAsia"/>
        </w:rPr>
        <w:t>Ranch</w:t>
      </w:r>
      <w:r w:rsidRPr="00553A6E">
        <w:rPr>
          <w:rFonts w:hint="eastAsia"/>
        </w:rPr>
        <w:t>.do</w:t>
      </w:r>
    </w:p>
    <w:p w:rsidR="00A658A5" w:rsidRPr="00C77B4C" w:rsidRDefault="00A658A5" w:rsidP="00A658A5">
      <w:pPr>
        <w:ind w:left="780"/>
      </w:pPr>
      <w:r w:rsidRPr="00C77B4C">
        <w:rPr>
          <w:rFonts w:hint="eastAsia"/>
        </w:rPr>
        <w:t>发送数据：</w:t>
      </w:r>
      <w:proofErr w:type="gramStart"/>
      <w:r w:rsidRPr="00C77B4C">
        <w:rPr>
          <w:rFonts w:hint="eastAsia"/>
        </w:rPr>
        <w:t>token</w:t>
      </w:r>
      <w:proofErr w:type="gramEnd"/>
      <w:r w:rsidRPr="00C77B4C">
        <w:rPr>
          <w:rFonts w:hint="eastAsia"/>
        </w:rPr>
        <w:t xml:space="preserve">        </w:t>
      </w:r>
      <w:proofErr w:type="spellStart"/>
      <w:r w:rsidRPr="00C77B4C">
        <w:rPr>
          <w:rFonts w:hint="eastAsia"/>
        </w:rPr>
        <w:t>token</w:t>
      </w:r>
      <w:proofErr w:type="spellEnd"/>
    </w:p>
    <w:p w:rsidR="00A658A5" w:rsidRPr="00A658A5" w:rsidRDefault="00A658A5" w:rsidP="00A658A5">
      <w:pPr>
        <w:ind w:left="780"/>
      </w:pPr>
      <w:r w:rsidRPr="00C77B4C">
        <w:rPr>
          <w:rFonts w:hint="eastAsia"/>
        </w:rPr>
        <w:tab/>
      </w:r>
      <w:r w:rsidRPr="00C77B4C">
        <w:rPr>
          <w:rFonts w:hint="eastAsia"/>
        </w:rPr>
        <w:tab/>
      </w:r>
      <w:r w:rsidRPr="00C77B4C">
        <w:rPr>
          <w:rFonts w:hint="eastAsia"/>
        </w:rPr>
        <w:tab/>
      </w:r>
      <w:r w:rsidRPr="00A658A5">
        <w:rPr>
          <w:rFonts w:hint="eastAsia"/>
        </w:rPr>
        <w:t xml:space="preserve"> </w:t>
      </w:r>
      <w:r w:rsidRPr="00A658A5">
        <w:t>username</w:t>
      </w:r>
      <w:r w:rsidRPr="00A658A5">
        <w:rPr>
          <w:rFonts w:hint="eastAsia"/>
        </w:rPr>
        <w:t xml:space="preserve">    </w:t>
      </w:r>
      <w:r w:rsidRPr="00A658A5">
        <w:rPr>
          <w:rFonts w:hint="eastAsia"/>
        </w:rPr>
        <w:t>登录名</w:t>
      </w:r>
      <w:r w:rsidRPr="00A658A5">
        <w:rPr>
          <w:rFonts w:hint="eastAsia"/>
        </w:rPr>
        <w:t>(</w:t>
      </w:r>
      <w:r w:rsidRPr="00A658A5">
        <w:rPr>
          <w:rFonts w:hint="eastAsia"/>
        </w:rPr>
        <w:t>登录名目前为手机号</w:t>
      </w:r>
      <w:r w:rsidRPr="00A658A5">
        <w:rPr>
          <w:rFonts w:hint="eastAsia"/>
        </w:rPr>
        <w:t>)</w:t>
      </w:r>
    </w:p>
    <w:p w:rsidR="00A658A5" w:rsidRPr="00A658A5" w:rsidRDefault="00A658A5" w:rsidP="00A658A5">
      <w:pPr>
        <w:ind w:leftChars="371" w:left="779" w:firstLineChars="500" w:firstLine="1050"/>
      </w:pPr>
      <w:proofErr w:type="spellStart"/>
      <w:r w:rsidRPr="00A658A5">
        <w:t>ranchID</w:t>
      </w:r>
      <w:proofErr w:type="spellEnd"/>
      <w:r w:rsidRPr="00A658A5">
        <w:rPr>
          <w:rFonts w:hint="eastAsia"/>
        </w:rPr>
        <w:t xml:space="preserve">      </w:t>
      </w:r>
      <w:r w:rsidRPr="00A658A5">
        <w:rPr>
          <w:rFonts w:hint="eastAsia"/>
        </w:rPr>
        <w:t>牧场</w:t>
      </w:r>
      <w:r w:rsidRPr="00A658A5">
        <w:rPr>
          <w:rFonts w:hint="eastAsia"/>
        </w:rPr>
        <w:t>ID(</w:t>
      </w:r>
      <w:r w:rsidRPr="00A658A5">
        <w:rPr>
          <w:rFonts w:hint="eastAsia"/>
        </w:rPr>
        <w:t>在用户登录时已经返回了，存在本地</w:t>
      </w:r>
      <w:r w:rsidRPr="00A658A5">
        <w:rPr>
          <w:rFonts w:hint="eastAsia"/>
        </w:rPr>
        <w:t>)</w:t>
      </w:r>
    </w:p>
    <w:p w:rsidR="00A658A5" w:rsidRPr="00A658A5" w:rsidRDefault="00A658A5" w:rsidP="00A658A5">
      <w:pPr>
        <w:ind w:leftChars="371" w:left="779" w:firstLineChars="500" w:firstLine="1050"/>
      </w:pPr>
      <w:proofErr w:type="spellStart"/>
      <w:r w:rsidRPr="00A658A5">
        <w:t>imgUrl</w:t>
      </w:r>
      <w:proofErr w:type="spellEnd"/>
      <w:r>
        <w:rPr>
          <w:rFonts w:hint="eastAsia"/>
        </w:rPr>
        <w:t xml:space="preserve">       </w:t>
      </w:r>
      <w:r>
        <w:rPr>
          <w:rFonts w:hint="eastAsia"/>
        </w:rPr>
        <w:t>牧场图片</w:t>
      </w:r>
    </w:p>
    <w:p w:rsidR="00A658A5" w:rsidRPr="00A658A5" w:rsidRDefault="00A658A5" w:rsidP="00A658A5">
      <w:pPr>
        <w:ind w:leftChars="371" w:left="779" w:firstLineChars="500" w:firstLine="1050"/>
      </w:pPr>
      <w:r w:rsidRPr="00A658A5">
        <w:lastRenderedPageBreak/>
        <w:t>name</w:t>
      </w:r>
      <w:r>
        <w:rPr>
          <w:rFonts w:hint="eastAsia"/>
        </w:rPr>
        <w:t xml:space="preserve">        </w:t>
      </w:r>
      <w:r>
        <w:rPr>
          <w:rFonts w:hint="eastAsia"/>
        </w:rPr>
        <w:t>牧场名称</w:t>
      </w:r>
    </w:p>
    <w:p w:rsidR="00A658A5" w:rsidRPr="00A658A5" w:rsidRDefault="00A658A5" w:rsidP="00A658A5">
      <w:pPr>
        <w:ind w:leftChars="371" w:left="779" w:firstLineChars="500" w:firstLine="1050"/>
      </w:pPr>
      <w:r w:rsidRPr="00A658A5">
        <w:t>acreage</w:t>
      </w:r>
      <w:r>
        <w:rPr>
          <w:rFonts w:hint="eastAsia"/>
        </w:rPr>
        <w:t xml:space="preserve">      </w:t>
      </w:r>
      <w:r>
        <w:rPr>
          <w:rFonts w:hint="eastAsia"/>
        </w:rPr>
        <w:t>面积</w:t>
      </w:r>
    </w:p>
    <w:p w:rsidR="00A658A5" w:rsidRPr="00A658A5" w:rsidRDefault="00A658A5" w:rsidP="00A658A5">
      <w:pPr>
        <w:ind w:leftChars="371" w:left="779" w:firstLineChars="500" w:firstLine="1050"/>
      </w:pPr>
      <w:proofErr w:type="spellStart"/>
      <w:r w:rsidRPr="00A658A5">
        <w:t>introduceAnimalCount</w:t>
      </w:r>
      <w:proofErr w:type="spellEnd"/>
      <w:r>
        <w:rPr>
          <w:rFonts w:hint="eastAsia"/>
        </w:rPr>
        <w:t xml:space="preserve">  </w:t>
      </w:r>
      <w:r>
        <w:rPr>
          <w:rFonts w:hint="eastAsia"/>
        </w:rPr>
        <w:t>数量</w:t>
      </w:r>
    </w:p>
    <w:p w:rsidR="00A658A5" w:rsidRPr="00A658A5" w:rsidRDefault="00A658A5" w:rsidP="00A658A5">
      <w:pPr>
        <w:ind w:leftChars="371" w:left="779" w:firstLineChars="500" w:firstLine="1050"/>
      </w:pPr>
      <w:proofErr w:type="spellStart"/>
      <w:r w:rsidRPr="00A658A5">
        <w:t>introduceRiver</w:t>
      </w:r>
      <w:proofErr w:type="spellEnd"/>
      <w:r>
        <w:rPr>
          <w:rFonts w:hint="eastAsia"/>
        </w:rPr>
        <w:t xml:space="preserve">  </w:t>
      </w:r>
      <w:r w:rsidR="003A7733">
        <w:rPr>
          <w:rFonts w:hint="eastAsia"/>
        </w:rPr>
        <w:t xml:space="preserve"> </w:t>
      </w:r>
      <w:r>
        <w:rPr>
          <w:rFonts w:hint="eastAsia"/>
        </w:rPr>
        <w:t>河流</w:t>
      </w:r>
      <w:r>
        <w:rPr>
          <w:rFonts w:hint="eastAsia"/>
        </w:rPr>
        <w:t>0</w:t>
      </w:r>
      <w:r>
        <w:rPr>
          <w:rFonts w:hint="eastAsia"/>
        </w:rPr>
        <w:t>：无，</w:t>
      </w:r>
      <w:r>
        <w:rPr>
          <w:rFonts w:hint="eastAsia"/>
        </w:rPr>
        <w:t>1</w:t>
      </w:r>
      <w:r>
        <w:rPr>
          <w:rFonts w:hint="eastAsia"/>
        </w:rPr>
        <w:t>有</w:t>
      </w:r>
      <w:r>
        <w:rPr>
          <w:rFonts w:hint="eastAsia"/>
        </w:rPr>
        <w:t xml:space="preserve">  </w:t>
      </w:r>
    </w:p>
    <w:p w:rsidR="00A658A5" w:rsidRPr="00A658A5" w:rsidRDefault="00A658A5" w:rsidP="00A658A5">
      <w:pPr>
        <w:ind w:leftChars="371" w:left="779" w:firstLineChars="500" w:firstLine="1050"/>
      </w:pPr>
      <w:proofErr w:type="spellStart"/>
      <w:r w:rsidRPr="00A658A5">
        <w:t>isFenceClose</w:t>
      </w:r>
      <w:proofErr w:type="spellEnd"/>
      <w:r>
        <w:rPr>
          <w:rFonts w:hint="eastAsia"/>
        </w:rPr>
        <w:t xml:space="preserve">   </w:t>
      </w:r>
      <w:r w:rsidR="003A7733">
        <w:rPr>
          <w:rFonts w:hint="eastAsia"/>
        </w:rPr>
        <w:t xml:space="preserve"> </w:t>
      </w:r>
      <w:r>
        <w:rPr>
          <w:rFonts w:hint="eastAsia"/>
        </w:rPr>
        <w:t>围栏封闭</w:t>
      </w:r>
      <w:r>
        <w:rPr>
          <w:rFonts w:hint="eastAsia"/>
        </w:rPr>
        <w:t xml:space="preserve">  0</w:t>
      </w:r>
      <w:r>
        <w:rPr>
          <w:rFonts w:hint="eastAsia"/>
        </w:rPr>
        <w:t>：封闭，</w:t>
      </w:r>
      <w:r>
        <w:rPr>
          <w:rFonts w:hint="eastAsia"/>
        </w:rPr>
        <w:t>1</w:t>
      </w:r>
      <w:r>
        <w:rPr>
          <w:rFonts w:hint="eastAsia"/>
        </w:rPr>
        <w:t>开放</w:t>
      </w:r>
    </w:p>
    <w:p w:rsidR="00A658A5" w:rsidRPr="00A658A5" w:rsidRDefault="00A658A5" w:rsidP="00A658A5">
      <w:pPr>
        <w:ind w:leftChars="371" w:left="779" w:firstLineChars="500" w:firstLine="1050"/>
      </w:pPr>
      <w:r w:rsidRPr="00A658A5">
        <w:t>introduce</w:t>
      </w:r>
      <w:r>
        <w:rPr>
          <w:rFonts w:hint="eastAsia"/>
        </w:rPr>
        <w:t xml:space="preserve">    </w:t>
      </w:r>
      <w:r w:rsidR="003A7733">
        <w:rPr>
          <w:rFonts w:hint="eastAsia"/>
        </w:rPr>
        <w:t xml:space="preserve">   </w:t>
      </w:r>
      <w:r>
        <w:rPr>
          <w:rFonts w:hint="eastAsia"/>
        </w:rPr>
        <w:t>牧场详情</w:t>
      </w:r>
    </w:p>
    <w:p w:rsidR="00A658A5" w:rsidRPr="00A658A5" w:rsidRDefault="00A658A5" w:rsidP="00A658A5">
      <w:pPr>
        <w:ind w:leftChars="371" w:left="779" w:firstLineChars="500" w:firstLine="1050"/>
      </w:pPr>
      <w:proofErr w:type="spellStart"/>
      <w:r w:rsidRPr="00A658A5">
        <w:t>longtitudeBaidu</w:t>
      </w:r>
      <w:proofErr w:type="spellEnd"/>
      <w:r>
        <w:rPr>
          <w:rFonts w:hint="eastAsia"/>
        </w:rPr>
        <w:t xml:space="preserve">  </w:t>
      </w:r>
      <w:r>
        <w:rPr>
          <w:rFonts w:hint="eastAsia"/>
        </w:rPr>
        <w:t>牧场经度</w:t>
      </w:r>
    </w:p>
    <w:p w:rsidR="00A658A5" w:rsidRPr="00A658A5" w:rsidRDefault="00A658A5" w:rsidP="00A658A5">
      <w:pPr>
        <w:ind w:leftChars="371" w:left="779" w:firstLineChars="500" w:firstLine="1050"/>
      </w:pPr>
      <w:proofErr w:type="spellStart"/>
      <w:r w:rsidRPr="00A658A5">
        <w:t>lantitudeBaidu</w:t>
      </w:r>
      <w:proofErr w:type="spellEnd"/>
      <w:r>
        <w:rPr>
          <w:rFonts w:hint="eastAsia"/>
        </w:rPr>
        <w:t xml:space="preserve">  </w:t>
      </w:r>
      <w:r w:rsidR="003A7733">
        <w:rPr>
          <w:rFonts w:hint="eastAsia"/>
        </w:rPr>
        <w:t xml:space="preserve"> </w:t>
      </w:r>
      <w:r>
        <w:rPr>
          <w:rFonts w:hint="eastAsia"/>
        </w:rPr>
        <w:t>牧场维度</w:t>
      </w:r>
    </w:p>
    <w:p w:rsidR="00A658A5" w:rsidRPr="00A658A5" w:rsidRDefault="00A658A5" w:rsidP="00A658A5">
      <w:pPr>
        <w:ind w:leftChars="371" w:left="779" w:firstLineChars="500" w:firstLine="1050"/>
      </w:pPr>
      <w:proofErr w:type="spellStart"/>
      <w:r w:rsidRPr="00A658A5">
        <w:t>ranchImgUrl</w:t>
      </w:r>
      <w:proofErr w:type="spellEnd"/>
      <w:r>
        <w:rPr>
          <w:rFonts w:hint="eastAsia"/>
        </w:rPr>
        <w:t xml:space="preserve">   </w:t>
      </w:r>
      <w:r w:rsidR="003A7733">
        <w:rPr>
          <w:rFonts w:hint="eastAsia"/>
        </w:rPr>
        <w:t xml:space="preserve">  </w:t>
      </w:r>
      <w:r>
        <w:rPr>
          <w:rFonts w:hint="eastAsia"/>
        </w:rPr>
        <w:t>牧场生活照</w:t>
      </w:r>
    </w:p>
    <w:p w:rsidR="00A658A5" w:rsidRPr="00A658A5" w:rsidRDefault="00A658A5" w:rsidP="00A658A5">
      <w:pPr>
        <w:ind w:leftChars="371" w:left="779" w:firstLineChars="500" w:firstLine="1050"/>
      </w:pPr>
      <w:proofErr w:type="spellStart"/>
      <w:r w:rsidRPr="00A658A5">
        <w:t>videoUrl</w:t>
      </w:r>
      <w:proofErr w:type="spellEnd"/>
      <w:r>
        <w:rPr>
          <w:rFonts w:hint="eastAsia"/>
        </w:rPr>
        <w:t xml:space="preserve">      </w:t>
      </w:r>
      <w:r w:rsidR="003A7733">
        <w:rPr>
          <w:rFonts w:hint="eastAsia"/>
        </w:rPr>
        <w:t xml:space="preserve">  </w:t>
      </w:r>
      <w:r>
        <w:rPr>
          <w:rFonts w:hint="eastAsia"/>
        </w:rPr>
        <w:t>牧场生活视频</w:t>
      </w:r>
    </w:p>
    <w:p w:rsidR="00EF05F6" w:rsidRDefault="00A658A5" w:rsidP="00BB0192">
      <w:pPr>
        <w:ind w:firstLineChars="350" w:firstLine="735"/>
      </w:pPr>
      <w:r w:rsidRPr="00A658A5">
        <w:rPr>
          <w:rFonts w:hint="eastAsia"/>
        </w:rPr>
        <w:t>返回数据：</w:t>
      </w:r>
      <w:proofErr w:type="spellStart"/>
      <w:r w:rsidR="003363EC">
        <w:rPr>
          <w:rFonts w:hint="eastAsia"/>
        </w:rPr>
        <w:t>msg:success</w:t>
      </w:r>
      <w:proofErr w:type="spellEnd"/>
      <w:r w:rsidRPr="00A658A5">
        <w:rPr>
          <w:rFonts w:hint="eastAsia"/>
        </w:rPr>
        <w:t xml:space="preserve">   </w:t>
      </w:r>
      <w:r w:rsidR="003A7733">
        <w:rPr>
          <w:rFonts w:hint="eastAsia"/>
        </w:rPr>
        <w:t xml:space="preserve">   </w:t>
      </w:r>
      <w:r w:rsidR="003363EC">
        <w:rPr>
          <w:rFonts w:hint="eastAsia"/>
        </w:rPr>
        <w:t>更新成功</w:t>
      </w:r>
      <w:r w:rsidRPr="00A658A5">
        <w:rPr>
          <w:rFonts w:hint="eastAsia"/>
        </w:rPr>
        <w:t xml:space="preserve">  </w:t>
      </w:r>
    </w:p>
    <w:p w:rsidR="004E7C7A" w:rsidRPr="00C77B4C" w:rsidRDefault="004E7C7A" w:rsidP="004E7C7A">
      <w:pPr>
        <w:pStyle w:val="2"/>
      </w:pPr>
      <w:r>
        <w:rPr>
          <w:rFonts w:hint="eastAsia"/>
        </w:rPr>
        <w:t>牲畜详情</w:t>
      </w:r>
    </w:p>
    <w:p w:rsidR="004E7C7A" w:rsidRPr="00C77B4C" w:rsidRDefault="004E7C7A" w:rsidP="004E7C7A">
      <w:pPr>
        <w:ind w:left="780"/>
      </w:pPr>
      <w:r w:rsidRPr="00C77B4C">
        <w:rPr>
          <w:rFonts w:hint="eastAsia"/>
        </w:rPr>
        <w:t>请求路径：</w:t>
      </w:r>
      <w:r w:rsidRPr="00C77B4C">
        <w:rPr>
          <w:rFonts w:hint="eastAsia"/>
        </w:rPr>
        <w:t>IP: PO</w:t>
      </w:r>
      <w:r w:rsidRPr="00553A6E">
        <w:rPr>
          <w:rFonts w:hint="eastAsia"/>
        </w:rPr>
        <w:t>RT /</w:t>
      </w:r>
      <w:r w:rsidRPr="00553A6E">
        <w:t>relea</w:t>
      </w:r>
      <w:r w:rsidRPr="00360BCB">
        <w:t>seLivestocks</w:t>
      </w:r>
      <w:r w:rsidRPr="00360BCB">
        <w:rPr>
          <w:rFonts w:hint="eastAsia"/>
        </w:rPr>
        <w:t>/</w:t>
      </w:r>
      <w:r w:rsidR="00360BCB" w:rsidRPr="007D5049">
        <w:t>livestock</w:t>
      </w:r>
      <w:r w:rsidRPr="00360BCB">
        <w:rPr>
          <w:rFonts w:hint="eastAsia"/>
        </w:rPr>
        <w:t>.do</w:t>
      </w:r>
    </w:p>
    <w:p w:rsidR="004E7C7A" w:rsidRPr="00C77B4C" w:rsidRDefault="004E7C7A" w:rsidP="004E7C7A">
      <w:pPr>
        <w:ind w:left="780"/>
      </w:pPr>
      <w:r w:rsidRPr="00C77B4C">
        <w:rPr>
          <w:rFonts w:hint="eastAsia"/>
        </w:rPr>
        <w:t>发送数据：</w:t>
      </w:r>
      <w:proofErr w:type="gramStart"/>
      <w:r w:rsidRPr="00C77B4C">
        <w:rPr>
          <w:rFonts w:hint="eastAsia"/>
        </w:rPr>
        <w:t>token</w:t>
      </w:r>
      <w:proofErr w:type="gramEnd"/>
      <w:r w:rsidRPr="00C77B4C">
        <w:rPr>
          <w:rFonts w:hint="eastAsia"/>
        </w:rPr>
        <w:t xml:space="preserve">        </w:t>
      </w:r>
      <w:proofErr w:type="spellStart"/>
      <w:r w:rsidRPr="00C77B4C">
        <w:rPr>
          <w:rFonts w:hint="eastAsia"/>
        </w:rPr>
        <w:t>token</w:t>
      </w:r>
      <w:proofErr w:type="spellEnd"/>
    </w:p>
    <w:p w:rsidR="004E7C7A" w:rsidRPr="00A658A5" w:rsidRDefault="004E7C7A" w:rsidP="004E7C7A">
      <w:pPr>
        <w:ind w:left="780"/>
      </w:pPr>
      <w:r w:rsidRPr="00C77B4C">
        <w:rPr>
          <w:rFonts w:hint="eastAsia"/>
        </w:rPr>
        <w:tab/>
      </w:r>
      <w:r w:rsidRPr="00C77B4C">
        <w:rPr>
          <w:rFonts w:hint="eastAsia"/>
        </w:rPr>
        <w:tab/>
      </w:r>
      <w:r w:rsidRPr="00C77B4C">
        <w:rPr>
          <w:rFonts w:hint="eastAsia"/>
        </w:rPr>
        <w:tab/>
      </w:r>
      <w:r w:rsidRPr="00A658A5">
        <w:rPr>
          <w:rFonts w:hint="eastAsia"/>
        </w:rPr>
        <w:t xml:space="preserve"> </w:t>
      </w:r>
      <w:r w:rsidRPr="00A658A5">
        <w:t>username</w:t>
      </w:r>
      <w:r w:rsidRPr="00A658A5">
        <w:rPr>
          <w:rFonts w:hint="eastAsia"/>
        </w:rPr>
        <w:t xml:space="preserve">    </w:t>
      </w:r>
      <w:r w:rsidRPr="00A658A5">
        <w:rPr>
          <w:rFonts w:hint="eastAsia"/>
        </w:rPr>
        <w:t>登录名</w:t>
      </w:r>
      <w:r w:rsidRPr="00A658A5">
        <w:rPr>
          <w:rFonts w:hint="eastAsia"/>
        </w:rPr>
        <w:t>(</w:t>
      </w:r>
      <w:r w:rsidRPr="00A658A5">
        <w:rPr>
          <w:rFonts w:hint="eastAsia"/>
        </w:rPr>
        <w:t>登录名目前为手机号</w:t>
      </w:r>
      <w:r w:rsidRPr="00A658A5">
        <w:rPr>
          <w:rFonts w:hint="eastAsia"/>
        </w:rPr>
        <w:t>)</w:t>
      </w:r>
    </w:p>
    <w:p w:rsidR="004E7C7A" w:rsidRPr="00A658A5" w:rsidRDefault="004E7C7A" w:rsidP="004E7C7A">
      <w:pPr>
        <w:ind w:leftChars="371" w:left="779" w:firstLineChars="500" w:firstLine="1050"/>
      </w:pPr>
      <w:proofErr w:type="spellStart"/>
      <w:r w:rsidRPr="00A658A5">
        <w:t>ranchID</w:t>
      </w:r>
      <w:proofErr w:type="spellEnd"/>
      <w:r w:rsidRPr="00A658A5">
        <w:rPr>
          <w:rFonts w:hint="eastAsia"/>
        </w:rPr>
        <w:t xml:space="preserve">      </w:t>
      </w:r>
      <w:r w:rsidRPr="00A658A5">
        <w:rPr>
          <w:rFonts w:hint="eastAsia"/>
        </w:rPr>
        <w:t>牧场</w:t>
      </w:r>
      <w:r w:rsidRPr="00A658A5">
        <w:rPr>
          <w:rFonts w:hint="eastAsia"/>
        </w:rPr>
        <w:t>ID(</w:t>
      </w:r>
      <w:r w:rsidRPr="00A658A5">
        <w:rPr>
          <w:rFonts w:hint="eastAsia"/>
        </w:rPr>
        <w:t>在用户登录时已经返回了，存在本地</w:t>
      </w:r>
      <w:r w:rsidRPr="00A658A5">
        <w:rPr>
          <w:rFonts w:hint="eastAsia"/>
        </w:rPr>
        <w:t>)</w:t>
      </w:r>
    </w:p>
    <w:p w:rsidR="00360BCB" w:rsidRPr="00151AE3" w:rsidRDefault="00360BCB" w:rsidP="00360BCB">
      <w:pPr>
        <w:ind w:leftChars="371" w:left="779" w:firstLineChars="500" w:firstLine="1050"/>
      </w:pPr>
      <w:proofErr w:type="spellStart"/>
      <w:r w:rsidRPr="00151AE3">
        <w:rPr>
          <w:rFonts w:hint="eastAsia"/>
        </w:rPr>
        <w:t>deviceNO</w:t>
      </w:r>
      <w:proofErr w:type="spellEnd"/>
      <w:r w:rsidR="004E7C7A" w:rsidRPr="00151AE3">
        <w:rPr>
          <w:rFonts w:hint="eastAsia"/>
        </w:rPr>
        <w:t xml:space="preserve">     </w:t>
      </w:r>
      <w:r w:rsidRPr="00151AE3">
        <w:rPr>
          <w:rFonts w:hint="eastAsia"/>
        </w:rPr>
        <w:t>设备号</w:t>
      </w:r>
    </w:p>
    <w:p w:rsidR="004E7C7A" w:rsidRPr="00151AE3" w:rsidRDefault="004E7C7A" w:rsidP="004E7C7A">
      <w:pPr>
        <w:ind w:leftChars="371" w:left="779" w:firstLineChars="500" w:firstLine="1050"/>
      </w:pPr>
    </w:p>
    <w:p w:rsidR="004E7C7A" w:rsidRDefault="004E7C7A" w:rsidP="007D5049">
      <w:pPr>
        <w:ind w:firstLineChars="400" w:firstLine="840"/>
      </w:pPr>
      <w:r w:rsidRPr="00151AE3">
        <w:rPr>
          <w:rFonts w:hint="eastAsia"/>
        </w:rPr>
        <w:t>返回数据：</w:t>
      </w:r>
      <w:r w:rsidR="00DF567D" w:rsidRPr="00151AE3">
        <w:t>livestock</w:t>
      </w:r>
      <w:r w:rsidRPr="00151AE3">
        <w:rPr>
          <w:rFonts w:hint="eastAsia"/>
        </w:rPr>
        <w:t xml:space="preserve">    </w:t>
      </w:r>
      <w:r w:rsidR="00DF567D" w:rsidRPr="00151AE3">
        <w:rPr>
          <w:rFonts w:hint="eastAsia"/>
        </w:rPr>
        <w:t>牲畜信息</w:t>
      </w:r>
    </w:p>
    <w:p w:rsidR="00F358D1" w:rsidRPr="00151AE3" w:rsidRDefault="00F358D1" w:rsidP="007D5049">
      <w:pPr>
        <w:ind w:firstLineChars="400" w:firstLine="840"/>
      </w:pPr>
      <w:r>
        <w:rPr>
          <w:rFonts w:hint="eastAsia"/>
        </w:rPr>
        <w:tab/>
      </w:r>
      <w:r>
        <w:rPr>
          <w:rFonts w:hint="eastAsia"/>
        </w:rPr>
        <w:tab/>
        <w:t xml:space="preserve">  </w:t>
      </w:r>
      <w:proofErr w:type="spellStart"/>
      <w:r w:rsidRPr="002323FD">
        <w:rPr>
          <w:rFonts w:hint="eastAsia"/>
          <w:highlight w:val="yellow"/>
        </w:rPr>
        <w:t>homeImgUrl</w:t>
      </w:r>
      <w:proofErr w:type="spellEnd"/>
      <w:r w:rsidRPr="002323FD">
        <w:rPr>
          <w:rFonts w:hint="eastAsia"/>
          <w:highlight w:val="yellow"/>
        </w:rPr>
        <w:t xml:space="preserve">  </w:t>
      </w:r>
      <w:r w:rsidR="004A436F" w:rsidRPr="002323FD">
        <w:rPr>
          <w:rFonts w:hint="eastAsia"/>
          <w:highlight w:val="yellow"/>
        </w:rPr>
        <w:t>显示牲畜详情最上面的图片。</w:t>
      </w:r>
    </w:p>
    <w:p w:rsidR="000B405C" w:rsidRPr="00151AE3" w:rsidRDefault="000B405C" w:rsidP="004E7C7A">
      <w:pPr>
        <w:ind w:firstLine="420"/>
      </w:pPr>
    </w:p>
    <w:p w:rsidR="00151AE3" w:rsidRPr="00151AE3" w:rsidRDefault="00151AE3" w:rsidP="00151AE3">
      <w:pPr>
        <w:pStyle w:val="2"/>
      </w:pPr>
      <w:r w:rsidRPr="00151AE3">
        <w:rPr>
          <w:rFonts w:hint="eastAsia"/>
        </w:rPr>
        <w:t>设备消息</w:t>
      </w:r>
    </w:p>
    <w:p w:rsidR="00151AE3" w:rsidRPr="00151AE3" w:rsidRDefault="00151AE3" w:rsidP="00151AE3">
      <w:pPr>
        <w:ind w:left="780"/>
      </w:pPr>
      <w:r w:rsidRPr="00151AE3">
        <w:rPr>
          <w:rFonts w:hint="eastAsia"/>
        </w:rPr>
        <w:t>请求路径：</w:t>
      </w:r>
      <w:r w:rsidRPr="00151AE3">
        <w:rPr>
          <w:rFonts w:hint="eastAsia"/>
        </w:rPr>
        <w:t>IP: PORT /</w:t>
      </w:r>
      <w:r w:rsidRPr="00151AE3">
        <w:t>releaseLivestocks</w:t>
      </w:r>
      <w:r w:rsidRPr="00151AE3">
        <w:rPr>
          <w:rFonts w:hint="eastAsia"/>
        </w:rPr>
        <w:t>/</w:t>
      </w:r>
      <w:r w:rsidRPr="00151AE3">
        <w:t>deviceMsg</w:t>
      </w:r>
      <w:r w:rsidRPr="00151AE3">
        <w:rPr>
          <w:rFonts w:hint="eastAsia"/>
        </w:rPr>
        <w:t>.do</w:t>
      </w:r>
    </w:p>
    <w:p w:rsidR="00151AE3" w:rsidRPr="00151AE3" w:rsidRDefault="00151AE3" w:rsidP="00151AE3">
      <w:pPr>
        <w:ind w:left="780"/>
      </w:pPr>
      <w:r w:rsidRPr="00151AE3">
        <w:rPr>
          <w:rFonts w:hint="eastAsia"/>
        </w:rPr>
        <w:t>发送数据：</w:t>
      </w:r>
      <w:proofErr w:type="gramStart"/>
      <w:r w:rsidRPr="00151AE3">
        <w:rPr>
          <w:rFonts w:hint="eastAsia"/>
        </w:rPr>
        <w:t>token</w:t>
      </w:r>
      <w:proofErr w:type="gramEnd"/>
      <w:r w:rsidRPr="00151AE3">
        <w:rPr>
          <w:rFonts w:hint="eastAsia"/>
        </w:rPr>
        <w:t xml:space="preserve">        </w:t>
      </w:r>
      <w:proofErr w:type="spellStart"/>
      <w:r w:rsidRPr="00151AE3">
        <w:rPr>
          <w:rFonts w:hint="eastAsia"/>
        </w:rPr>
        <w:t>token</w:t>
      </w:r>
      <w:proofErr w:type="spellEnd"/>
    </w:p>
    <w:p w:rsidR="00151AE3" w:rsidRPr="00151AE3" w:rsidRDefault="00151AE3" w:rsidP="00151AE3">
      <w:pPr>
        <w:ind w:left="780"/>
      </w:pPr>
      <w:r w:rsidRPr="00151AE3">
        <w:rPr>
          <w:rFonts w:hint="eastAsia"/>
        </w:rPr>
        <w:tab/>
      </w:r>
      <w:r w:rsidRPr="00151AE3">
        <w:rPr>
          <w:rFonts w:hint="eastAsia"/>
        </w:rPr>
        <w:tab/>
      </w:r>
      <w:r w:rsidRPr="00151AE3">
        <w:rPr>
          <w:rFonts w:hint="eastAsia"/>
        </w:rPr>
        <w:tab/>
        <w:t xml:space="preserve"> </w:t>
      </w:r>
      <w:r w:rsidRPr="00151AE3">
        <w:t>username</w:t>
      </w:r>
      <w:r w:rsidRPr="00151AE3">
        <w:rPr>
          <w:rFonts w:hint="eastAsia"/>
        </w:rPr>
        <w:t xml:space="preserve">    </w:t>
      </w:r>
      <w:r w:rsidRPr="00151AE3">
        <w:rPr>
          <w:rFonts w:hint="eastAsia"/>
        </w:rPr>
        <w:t>登录名</w:t>
      </w:r>
      <w:r w:rsidRPr="00151AE3">
        <w:rPr>
          <w:rFonts w:hint="eastAsia"/>
        </w:rPr>
        <w:t>(</w:t>
      </w:r>
      <w:r w:rsidRPr="00151AE3">
        <w:rPr>
          <w:rFonts w:hint="eastAsia"/>
        </w:rPr>
        <w:t>登录名目前为手机号</w:t>
      </w:r>
      <w:r w:rsidRPr="00151AE3">
        <w:rPr>
          <w:rFonts w:hint="eastAsia"/>
        </w:rPr>
        <w:t>)</w:t>
      </w:r>
    </w:p>
    <w:p w:rsidR="00151AE3" w:rsidRPr="003D5370" w:rsidRDefault="00151AE3" w:rsidP="00151AE3">
      <w:pPr>
        <w:ind w:leftChars="371" w:left="779" w:firstLineChars="500" w:firstLine="1050"/>
      </w:pPr>
      <w:proofErr w:type="spellStart"/>
      <w:r w:rsidRPr="003D5370">
        <w:t>ranchID</w:t>
      </w:r>
      <w:proofErr w:type="spellEnd"/>
      <w:r w:rsidRPr="003D5370">
        <w:rPr>
          <w:rFonts w:hint="eastAsia"/>
        </w:rPr>
        <w:t xml:space="preserve">      </w:t>
      </w:r>
      <w:r w:rsidRPr="003D5370">
        <w:rPr>
          <w:rFonts w:hint="eastAsia"/>
        </w:rPr>
        <w:t>牧场</w:t>
      </w:r>
      <w:r w:rsidRPr="003D5370">
        <w:rPr>
          <w:rFonts w:hint="eastAsia"/>
        </w:rPr>
        <w:t>ID(</w:t>
      </w:r>
      <w:r w:rsidRPr="003D5370">
        <w:rPr>
          <w:rFonts w:hint="eastAsia"/>
        </w:rPr>
        <w:t>在用户登录时已经返回了，存在本地</w:t>
      </w:r>
      <w:r w:rsidRPr="003D5370">
        <w:rPr>
          <w:rFonts w:hint="eastAsia"/>
        </w:rPr>
        <w:t>)</w:t>
      </w:r>
    </w:p>
    <w:p w:rsidR="00151AE3" w:rsidRPr="003D5370" w:rsidRDefault="003D5370" w:rsidP="003D5370">
      <w:pPr>
        <w:ind w:leftChars="371" w:left="779" w:firstLineChars="500" w:firstLine="1050"/>
      </w:pPr>
      <w:r w:rsidRPr="003D5370">
        <w:t>current</w:t>
      </w:r>
      <w:r w:rsidRPr="003D5370">
        <w:rPr>
          <w:rFonts w:hint="eastAsia"/>
        </w:rPr>
        <w:t xml:space="preserve">   </w:t>
      </w:r>
      <w:r>
        <w:rPr>
          <w:rFonts w:hint="eastAsia"/>
        </w:rPr>
        <w:t xml:space="preserve">   </w:t>
      </w:r>
      <w:r w:rsidRPr="003D5370">
        <w:rPr>
          <w:rFonts w:hint="eastAsia"/>
        </w:rPr>
        <w:t>起始页码</w:t>
      </w:r>
    </w:p>
    <w:p w:rsidR="00151AE3" w:rsidRPr="00C67C2A" w:rsidRDefault="003D5370" w:rsidP="003D5370">
      <w:pPr>
        <w:ind w:leftChars="371" w:left="779" w:firstLineChars="500" w:firstLine="1050"/>
      </w:pPr>
      <w:proofErr w:type="spellStart"/>
      <w:r w:rsidRPr="00C67C2A">
        <w:t>pagesize</w:t>
      </w:r>
      <w:proofErr w:type="spellEnd"/>
      <w:r w:rsidRPr="00C67C2A">
        <w:rPr>
          <w:rFonts w:hint="eastAsia"/>
        </w:rPr>
        <w:t xml:space="preserve">     </w:t>
      </w:r>
      <w:r w:rsidRPr="00C67C2A">
        <w:rPr>
          <w:rFonts w:hint="eastAsia"/>
        </w:rPr>
        <w:t>请求条数</w:t>
      </w:r>
    </w:p>
    <w:p w:rsidR="00151AE3" w:rsidRPr="00C67C2A" w:rsidRDefault="00151AE3" w:rsidP="00BB0192">
      <w:pPr>
        <w:ind w:firstLineChars="350" w:firstLine="735"/>
      </w:pPr>
      <w:r w:rsidRPr="00C67C2A">
        <w:rPr>
          <w:rFonts w:hint="eastAsia"/>
        </w:rPr>
        <w:t>返回数据：</w:t>
      </w:r>
      <w:proofErr w:type="spellStart"/>
      <w:r w:rsidR="009C4D03" w:rsidRPr="00C67C2A">
        <w:t>livestockClaimList</w:t>
      </w:r>
      <w:proofErr w:type="spellEnd"/>
      <w:r w:rsidR="009C4D03" w:rsidRPr="00C67C2A">
        <w:rPr>
          <w:rFonts w:hint="eastAsia"/>
        </w:rPr>
        <w:t xml:space="preserve">  </w:t>
      </w:r>
      <w:r w:rsidR="00C67C2A">
        <w:rPr>
          <w:rFonts w:hint="eastAsia"/>
        </w:rPr>
        <w:t xml:space="preserve"> </w:t>
      </w:r>
      <w:r w:rsidR="009C4D03" w:rsidRPr="00C67C2A">
        <w:rPr>
          <w:rFonts w:hint="eastAsia"/>
        </w:rPr>
        <w:t>需要牧场</w:t>
      </w:r>
      <w:proofErr w:type="gramStart"/>
      <w:r w:rsidR="009C4D03" w:rsidRPr="00C67C2A">
        <w:rPr>
          <w:rFonts w:hint="eastAsia"/>
        </w:rPr>
        <w:t>主处理</w:t>
      </w:r>
      <w:proofErr w:type="gramEnd"/>
      <w:r w:rsidR="009C4D03" w:rsidRPr="00C67C2A">
        <w:rPr>
          <w:rFonts w:hint="eastAsia"/>
        </w:rPr>
        <w:t>的拍照和录像请求信息</w:t>
      </w:r>
    </w:p>
    <w:p w:rsidR="009C4D03" w:rsidRPr="00C67C2A" w:rsidRDefault="009C4D03" w:rsidP="00151AE3">
      <w:pPr>
        <w:ind w:firstLine="420"/>
      </w:pPr>
      <w:r w:rsidRPr="00C67C2A">
        <w:rPr>
          <w:rFonts w:hint="eastAsia"/>
        </w:rPr>
        <w:tab/>
      </w:r>
      <w:r w:rsidRPr="00C67C2A">
        <w:rPr>
          <w:rFonts w:hint="eastAsia"/>
        </w:rPr>
        <w:tab/>
        <w:t xml:space="preserve">  </w:t>
      </w:r>
      <w:r w:rsidR="00BB0192">
        <w:rPr>
          <w:rFonts w:hint="eastAsia"/>
        </w:rPr>
        <w:t xml:space="preserve"> </w:t>
      </w:r>
      <w:r w:rsidR="00F76A73">
        <w:rPr>
          <w:rFonts w:hint="eastAsia"/>
        </w:rPr>
        <w:t xml:space="preserve"> </w:t>
      </w:r>
      <w:r w:rsidR="00BB0192">
        <w:rPr>
          <w:rFonts w:hint="eastAsia"/>
        </w:rPr>
        <w:t xml:space="preserve"> </w:t>
      </w:r>
      <w:proofErr w:type="spellStart"/>
      <w:r w:rsidRPr="00C67C2A">
        <w:t>batteryList</w:t>
      </w:r>
      <w:proofErr w:type="spellEnd"/>
      <w:r w:rsidRPr="00C67C2A">
        <w:rPr>
          <w:rFonts w:hint="eastAsia"/>
        </w:rPr>
        <w:t xml:space="preserve">         </w:t>
      </w:r>
      <w:r w:rsidR="00C67C2A" w:rsidRPr="00C67C2A">
        <w:rPr>
          <w:rFonts w:hint="eastAsia"/>
        </w:rPr>
        <w:t>低电量告警设备信息</w:t>
      </w:r>
    </w:p>
    <w:p w:rsidR="003B2CA5" w:rsidRPr="00151AE3" w:rsidRDefault="003B2CA5" w:rsidP="003B2CA5">
      <w:pPr>
        <w:pStyle w:val="2"/>
      </w:pPr>
      <w:r>
        <w:rPr>
          <w:rFonts w:hint="eastAsia"/>
        </w:rPr>
        <w:t>牧场</w:t>
      </w:r>
      <w:proofErr w:type="gramStart"/>
      <w:r>
        <w:rPr>
          <w:rFonts w:hint="eastAsia"/>
        </w:rPr>
        <w:t>主</w:t>
      </w:r>
      <w:r w:rsidR="00BD5653">
        <w:rPr>
          <w:rFonts w:hint="eastAsia"/>
        </w:rPr>
        <w:t>处理</w:t>
      </w:r>
      <w:proofErr w:type="gramEnd"/>
      <w:r w:rsidR="00BD5653">
        <w:rPr>
          <w:rFonts w:hint="eastAsia"/>
        </w:rPr>
        <w:t>拍照和视频请求</w:t>
      </w:r>
    </w:p>
    <w:p w:rsidR="003B2CA5" w:rsidRPr="00B2543D" w:rsidRDefault="003B2CA5" w:rsidP="003B2CA5">
      <w:pPr>
        <w:ind w:left="780"/>
      </w:pPr>
      <w:r w:rsidRPr="00151AE3">
        <w:rPr>
          <w:rFonts w:hint="eastAsia"/>
        </w:rPr>
        <w:t>请求路径：</w:t>
      </w:r>
      <w:r w:rsidRPr="00151AE3">
        <w:rPr>
          <w:rFonts w:hint="eastAsia"/>
        </w:rPr>
        <w:t>IP: PORT /</w:t>
      </w:r>
      <w:r w:rsidRPr="00151AE3">
        <w:t>releaseLi</w:t>
      </w:r>
      <w:r w:rsidRPr="00B2543D">
        <w:t>vestocks</w:t>
      </w:r>
      <w:r w:rsidRPr="00B2543D">
        <w:rPr>
          <w:rFonts w:hint="eastAsia"/>
        </w:rPr>
        <w:t>/</w:t>
      </w:r>
      <w:r w:rsidR="00B2543D" w:rsidRPr="00B2543D">
        <w:t>updLivestockClaim</w:t>
      </w:r>
      <w:r w:rsidRPr="00B2543D">
        <w:rPr>
          <w:rFonts w:hint="eastAsia"/>
        </w:rPr>
        <w:t>.do</w:t>
      </w:r>
    </w:p>
    <w:p w:rsidR="003B2CA5" w:rsidRPr="00151AE3" w:rsidRDefault="003B2CA5" w:rsidP="003B2CA5">
      <w:pPr>
        <w:ind w:left="780"/>
      </w:pPr>
      <w:r w:rsidRPr="00151AE3">
        <w:rPr>
          <w:rFonts w:hint="eastAsia"/>
        </w:rPr>
        <w:t>发送数据：</w:t>
      </w:r>
      <w:proofErr w:type="gramStart"/>
      <w:r w:rsidRPr="00151AE3">
        <w:rPr>
          <w:rFonts w:hint="eastAsia"/>
        </w:rPr>
        <w:t>token</w:t>
      </w:r>
      <w:proofErr w:type="gramEnd"/>
      <w:r w:rsidRPr="00151AE3">
        <w:rPr>
          <w:rFonts w:hint="eastAsia"/>
        </w:rPr>
        <w:t xml:space="preserve">        </w:t>
      </w:r>
      <w:r w:rsidR="00BD5653">
        <w:rPr>
          <w:rFonts w:hint="eastAsia"/>
        </w:rPr>
        <w:t xml:space="preserve"> </w:t>
      </w:r>
      <w:proofErr w:type="spellStart"/>
      <w:r w:rsidRPr="00151AE3">
        <w:rPr>
          <w:rFonts w:hint="eastAsia"/>
        </w:rPr>
        <w:t>token</w:t>
      </w:r>
      <w:proofErr w:type="spellEnd"/>
    </w:p>
    <w:p w:rsidR="003B2CA5" w:rsidRPr="00BD5653" w:rsidRDefault="003B2CA5" w:rsidP="003B2CA5">
      <w:pPr>
        <w:ind w:left="780"/>
      </w:pPr>
      <w:r w:rsidRPr="00151AE3">
        <w:rPr>
          <w:rFonts w:hint="eastAsia"/>
        </w:rPr>
        <w:tab/>
      </w:r>
      <w:r w:rsidRPr="00151AE3">
        <w:rPr>
          <w:rFonts w:hint="eastAsia"/>
        </w:rPr>
        <w:tab/>
      </w:r>
      <w:r w:rsidRPr="00BD5653">
        <w:rPr>
          <w:rFonts w:hint="eastAsia"/>
        </w:rPr>
        <w:tab/>
        <w:t xml:space="preserve"> </w:t>
      </w:r>
      <w:r w:rsidRPr="00BD5653">
        <w:t>username</w:t>
      </w:r>
      <w:r w:rsidRPr="00BD5653">
        <w:rPr>
          <w:rFonts w:hint="eastAsia"/>
        </w:rPr>
        <w:t xml:space="preserve">    </w:t>
      </w:r>
      <w:r w:rsidR="00BD5653">
        <w:rPr>
          <w:rFonts w:hint="eastAsia"/>
        </w:rPr>
        <w:t xml:space="preserve">  </w:t>
      </w:r>
      <w:r w:rsidRPr="00BD5653">
        <w:rPr>
          <w:rFonts w:hint="eastAsia"/>
        </w:rPr>
        <w:t>登录名</w:t>
      </w:r>
      <w:r w:rsidRPr="00BD5653">
        <w:rPr>
          <w:rFonts w:hint="eastAsia"/>
        </w:rPr>
        <w:t>(</w:t>
      </w:r>
      <w:r w:rsidRPr="00BD5653">
        <w:rPr>
          <w:rFonts w:hint="eastAsia"/>
        </w:rPr>
        <w:t>登录名目前为手机号</w:t>
      </w:r>
      <w:r w:rsidRPr="00BD5653">
        <w:rPr>
          <w:rFonts w:hint="eastAsia"/>
        </w:rPr>
        <w:t>)</w:t>
      </w:r>
    </w:p>
    <w:p w:rsidR="003B2CA5" w:rsidRPr="00BD5653" w:rsidRDefault="00BD5653" w:rsidP="003B2CA5">
      <w:pPr>
        <w:ind w:leftChars="371" w:left="779" w:firstLineChars="500" w:firstLine="1050"/>
      </w:pPr>
      <w:proofErr w:type="spellStart"/>
      <w:r w:rsidRPr="00BD5653">
        <w:rPr>
          <w:rFonts w:hint="eastAsia"/>
        </w:rPr>
        <w:t>deviceNO</w:t>
      </w:r>
      <w:proofErr w:type="spellEnd"/>
      <w:r w:rsidR="003B2CA5" w:rsidRPr="00BD5653">
        <w:rPr>
          <w:rFonts w:hint="eastAsia"/>
        </w:rPr>
        <w:t xml:space="preserve">      </w:t>
      </w:r>
      <w:r w:rsidR="00844A05">
        <w:rPr>
          <w:rFonts w:hint="eastAsia"/>
        </w:rPr>
        <w:t>设备号</w:t>
      </w:r>
    </w:p>
    <w:p w:rsidR="003B2CA5" w:rsidRPr="00BD5653" w:rsidRDefault="00BD5653" w:rsidP="00BD5653">
      <w:pPr>
        <w:ind w:leftChars="371" w:left="779" w:firstLineChars="500" w:firstLine="1050"/>
      </w:pPr>
      <w:proofErr w:type="spellStart"/>
      <w:r w:rsidRPr="00BD5653">
        <w:t>businessType</w:t>
      </w:r>
      <w:proofErr w:type="spellEnd"/>
      <w:r w:rsidRPr="00BD5653">
        <w:rPr>
          <w:rFonts w:hint="eastAsia"/>
        </w:rPr>
        <w:t xml:space="preserve"> </w:t>
      </w:r>
      <w:r>
        <w:rPr>
          <w:rFonts w:hint="eastAsia"/>
        </w:rPr>
        <w:t xml:space="preserve">  </w:t>
      </w:r>
      <w:r w:rsidRPr="00BD5653">
        <w:rPr>
          <w:rFonts w:hint="eastAsia"/>
        </w:rPr>
        <w:t>处理类型，</w:t>
      </w:r>
      <w:r w:rsidRPr="00BD5653">
        <w:rPr>
          <w:rFonts w:hint="eastAsia"/>
        </w:rPr>
        <w:t>1</w:t>
      </w:r>
      <w:r w:rsidRPr="00BD5653">
        <w:rPr>
          <w:rFonts w:hint="eastAsia"/>
        </w:rPr>
        <w:t>：处理拍照，</w:t>
      </w:r>
      <w:r w:rsidRPr="00BD5653">
        <w:rPr>
          <w:rFonts w:hint="eastAsia"/>
        </w:rPr>
        <w:t>2</w:t>
      </w:r>
      <w:r w:rsidRPr="00BD5653">
        <w:rPr>
          <w:rFonts w:hint="eastAsia"/>
        </w:rPr>
        <w:t>：处理录像</w:t>
      </w:r>
    </w:p>
    <w:p w:rsidR="003B2CA5" w:rsidRPr="00BD5653" w:rsidRDefault="00BD5653" w:rsidP="00BD5653">
      <w:pPr>
        <w:ind w:leftChars="371" w:left="779" w:firstLineChars="500" w:firstLine="1050"/>
      </w:pPr>
      <w:proofErr w:type="spellStart"/>
      <w:r w:rsidRPr="00BD5653">
        <w:lastRenderedPageBreak/>
        <w:t>livestockImgUrl</w:t>
      </w:r>
      <w:proofErr w:type="spellEnd"/>
      <w:r w:rsidRPr="00BD5653">
        <w:rPr>
          <w:rFonts w:hint="eastAsia"/>
        </w:rPr>
        <w:t xml:space="preserve">  </w:t>
      </w:r>
      <w:r w:rsidRPr="00BD5653">
        <w:rPr>
          <w:rFonts w:hint="eastAsia"/>
        </w:rPr>
        <w:t>图片路径</w:t>
      </w:r>
    </w:p>
    <w:p w:rsidR="00BD5653" w:rsidRPr="00BD5653" w:rsidRDefault="00BD5653" w:rsidP="00BD5653">
      <w:pPr>
        <w:ind w:leftChars="371" w:left="779" w:firstLineChars="500" w:firstLine="1050"/>
      </w:pPr>
      <w:proofErr w:type="spellStart"/>
      <w:r w:rsidRPr="00BD5653">
        <w:t>videoUrl</w:t>
      </w:r>
      <w:proofErr w:type="spellEnd"/>
      <w:r w:rsidRPr="00BD5653">
        <w:rPr>
          <w:rFonts w:hint="eastAsia"/>
        </w:rPr>
        <w:t xml:space="preserve">   </w:t>
      </w:r>
      <w:r>
        <w:rPr>
          <w:rFonts w:hint="eastAsia"/>
        </w:rPr>
        <w:t xml:space="preserve">    </w:t>
      </w:r>
      <w:r w:rsidRPr="00BD5653">
        <w:rPr>
          <w:rFonts w:hint="eastAsia"/>
        </w:rPr>
        <w:t>视频路径</w:t>
      </w:r>
    </w:p>
    <w:p w:rsidR="003B2CA5" w:rsidRDefault="003B2CA5" w:rsidP="00BB0192">
      <w:pPr>
        <w:ind w:firstLineChars="350" w:firstLine="735"/>
      </w:pPr>
      <w:r w:rsidRPr="00C67C2A">
        <w:rPr>
          <w:rFonts w:hint="eastAsia"/>
        </w:rPr>
        <w:t>返回数据：</w:t>
      </w:r>
      <w:r w:rsidR="00BB0192">
        <w:rPr>
          <w:rFonts w:hint="eastAsia"/>
        </w:rPr>
        <w:t xml:space="preserve"> </w:t>
      </w:r>
      <w:proofErr w:type="spellStart"/>
      <w:proofErr w:type="gramStart"/>
      <w:r w:rsidR="0070342E">
        <w:rPr>
          <w:rFonts w:hint="eastAsia"/>
        </w:rPr>
        <w:t>msg:</w:t>
      </w:r>
      <w:proofErr w:type="gramEnd"/>
      <w:r w:rsidR="0070342E">
        <w:rPr>
          <w:rFonts w:hint="eastAsia"/>
        </w:rPr>
        <w:t>success</w:t>
      </w:r>
      <w:proofErr w:type="spellEnd"/>
    </w:p>
    <w:p w:rsidR="006B2110" w:rsidRPr="00151AE3" w:rsidRDefault="006B2110" w:rsidP="006B2110">
      <w:pPr>
        <w:pStyle w:val="2"/>
      </w:pPr>
      <w:r>
        <w:rPr>
          <w:rFonts w:hint="eastAsia"/>
        </w:rPr>
        <w:t>判断设备是否解绑</w:t>
      </w:r>
    </w:p>
    <w:p w:rsidR="006B2110" w:rsidRPr="00B2543D" w:rsidRDefault="006B2110" w:rsidP="006B2110">
      <w:pPr>
        <w:ind w:left="780"/>
      </w:pPr>
      <w:r w:rsidRPr="00151AE3">
        <w:rPr>
          <w:rFonts w:hint="eastAsia"/>
        </w:rPr>
        <w:t>请求路径：</w:t>
      </w:r>
      <w:r w:rsidRPr="00151AE3">
        <w:rPr>
          <w:rFonts w:hint="eastAsia"/>
        </w:rPr>
        <w:t>IP: PORT /</w:t>
      </w:r>
      <w:r w:rsidRPr="00151AE3">
        <w:t>rele</w:t>
      </w:r>
      <w:r w:rsidRPr="005361B3">
        <w:t>aseLivestocks</w:t>
      </w:r>
      <w:r w:rsidRPr="005361B3">
        <w:rPr>
          <w:rFonts w:hint="eastAsia"/>
        </w:rPr>
        <w:t>/</w:t>
      </w:r>
      <w:r w:rsidR="00EC46A7" w:rsidRPr="00EC46A7">
        <w:t>isDeviceBinded</w:t>
      </w:r>
      <w:r w:rsidRPr="005361B3">
        <w:rPr>
          <w:rFonts w:hint="eastAsia"/>
        </w:rPr>
        <w:t>.do</w:t>
      </w:r>
    </w:p>
    <w:p w:rsidR="006B2110" w:rsidRPr="00151AE3" w:rsidRDefault="006B2110" w:rsidP="006B2110">
      <w:pPr>
        <w:ind w:left="780"/>
      </w:pPr>
      <w:r w:rsidRPr="00151AE3">
        <w:rPr>
          <w:rFonts w:hint="eastAsia"/>
        </w:rPr>
        <w:t>发送数据：</w:t>
      </w:r>
      <w:proofErr w:type="gramStart"/>
      <w:r w:rsidRPr="00151AE3">
        <w:rPr>
          <w:rFonts w:hint="eastAsia"/>
        </w:rPr>
        <w:t>token</w:t>
      </w:r>
      <w:proofErr w:type="gramEnd"/>
      <w:r w:rsidRPr="00151AE3">
        <w:rPr>
          <w:rFonts w:hint="eastAsia"/>
        </w:rPr>
        <w:t xml:space="preserve">        </w:t>
      </w:r>
      <w:r>
        <w:rPr>
          <w:rFonts w:hint="eastAsia"/>
        </w:rPr>
        <w:t xml:space="preserve"> </w:t>
      </w:r>
      <w:proofErr w:type="spellStart"/>
      <w:r w:rsidRPr="00151AE3">
        <w:rPr>
          <w:rFonts w:hint="eastAsia"/>
        </w:rPr>
        <w:t>token</w:t>
      </w:r>
      <w:proofErr w:type="spellEnd"/>
    </w:p>
    <w:p w:rsidR="006B2110" w:rsidRPr="00BD5653" w:rsidRDefault="006B2110" w:rsidP="006B2110">
      <w:pPr>
        <w:ind w:left="780"/>
      </w:pPr>
      <w:r w:rsidRPr="00151AE3">
        <w:rPr>
          <w:rFonts w:hint="eastAsia"/>
        </w:rPr>
        <w:tab/>
      </w:r>
      <w:r w:rsidRPr="00151AE3">
        <w:rPr>
          <w:rFonts w:hint="eastAsia"/>
        </w:rPr>
        <w:tab/>
      </w:r>
      <w:r w:rsidRPr="00BD5653">
        <w:rPr>
          <w:rFonts w:hint="eastAsia"/>
        </w:rPr>
        <w:tab/>
        <w:t xml:space="preserve"> </w:t>
      </w:r>
      <w:r w:rsidRPr="00BD5653">
        <w:t>username</w:t>
      </w:r>
      <w:r w:rsidRPr="00BD5653">
        <w:rPr>
          <w:rFonts w:hint="eastAsia"/>
        </w:rPr>
        <w:t xml:space="preserve">    </w:t>
      </w:r>
      <w:r>
        <w:rPr>
          <w:rFonts w:hint="eastAsia"/>
        </w:rPr>
        <w:t xml:space="preserve">  </w:t>
      </w:r>
      <w:r w:rsidRPr="00BD5653">
        <w:rPr>
          <w:rFonts w:hint="eastAsia"/>
        </w:rPr>
        <w:t>登录名</w:t>
      </w:r>
      <w:r w:rsidRPr="00BD5653">
        <w:rPr>
          <w:rFonts w:hint="eastAsia"/>
        </w:rPr>
        <w:t>(</w:t>
      </w:r>
      <w:r w:rsidRPr="00BD5653">
        <w:rPr>
          <w:rFonts w:hint="eastAsia"/>
        </w:rPr>
        <w:t>登录名目前为手机号</w:t>
      </w:r>
      <w:r w:rsidRPr="00BD5653">
        <w:rPr>
          <w:rFonts w:hint="eastAsia"/>
        </w:rPr>
        <w:t>)</w:t>
      </w:r>
    </w:p>
    <w:p w:rsidR="006B2110" w:rsidRPr="00BD5653" w:rsidRDefault="006B2110" w:rsidP="006B2110">
      <w:pPr>
        <w:ind w:leftChars="371" w:left="779" w:firstLineChars="500" w:firstLine="1050"/>
      </w:pPr>
      <w:proofErr w:type="spellStart"/>
      <w:r>
        <w:rPr>
          <w:rFonts w:hint="eastAsia"/>
        </w:rPr>
        <w:t>ranchID</w:t>
      </w:r>
      <w:proofErr w:type="spellEnd"/>
      <w:r>
        <w:rPr>
          <w:rFonts w:hint="eastAsia"/>
        </w:rPr>
        <w:t xml:space="preserve">        </w:t>
      </w:r>
      <w:r w:rsidRPr="00BD5653">
        <w:rPr>
          <w:rFonts w:hint="eastAsia"/>
        </w:rPr>
        <w:t>牧场</w:t>
      </w:r>
      <w:r w:rsidRPr="00BD5653">
        <w:rPr>
          <w:rFonts w:hint="eastAsia"/>
        </w:rPr>
        <w:t>ID(</w:t>
      </w:r>
      <w:r w:rsidRPr="00BD5653">
        <w:rPr>
          <w:rFonts w:hint="eastAsia"/>
        </w:rPr>
        <w:t>在用户登录时已经返回了，存在本地</w:t>
      </w:r>
      <w:r w:rsidRPr="00BD5653">
        <w:rPr>
          <w:rFonts w:hint="eastAsia"/>
        </w:rPr>
        <w:t>)</w:t>
      </w:r>
    </w:p>
    <w:p w:rsidR="006B2110" w:rsidRPr="00BD5653" w:rsidRDefault="006B2110" w:rsidP="006B2110">
      <w:pPr>
        <w:ind w:leftChars="371" w:left="779" w:firstLineChars="500" w:firstLine="1050"/>
      </w:pPr>
      <w:proofErr w:type="spellStart"/>
      <w:r w:rsidRPr="00BD5653">
        <w:rPr>
          <w:rFonts w:hint="eastAsia"/>
        </w:rPr>
        <w:t>deviceNO</w:t>
      </w:r>
      <w:proofErr w:type="spellEnd"/>
      <w:r w:rsidRPr="00BD5653">
        <w:rPr>
          <w:rFonts w:hint="eastAsia"/>
        </w:rPr>
        <w:t xml:space="preserve">      </w:t>
      </w:r>
      <w:r w:rsidR="00355599">
        <w:rPr>
          <w:rFonts w:hint="eastAsia"/>
        </w:rPr>
        <w:t>判断</w:t>
      </w:r>
      <w:r>
        <w:rPr>
          <w:rFonts w:hint="eastAsia"/>
        </w:rPr>
        <w:t>解绑设备号</w:t>
      </w:r>
    </w:p>
    <w:p w:rsidR="006B2110" w:rsidRDefault="006B2110" w:rsidP="006B2110">
      <w:pPr>
        <w:ind w:firstLineChars="350" w:firstLine="735"/>
      </w:pPr>
      <w:r w:rsidRPr="00C67C2A">
        <w:rPr>
          <w:rFonts w:hint="eastAsia"/>
        </w:rPr>
        <w:t>返回数据：</w:t>
      </w:r>
      <w:proofErr w:type="spellStart"/>
      <w:proofErr w:type="gramStart"/>
      <w:r>
        <w:rPr>
          <w:rFonts w:hint="eastAsia"/>
        </w:rPr>
        <w:t>msg:</w:t>
      </w:r>
      <w:proofErr w:type="gramEnd"/>
      <w:r w:rsidR="002D1D6E">
        <w:rPr>
          <w:rFonts w:hint="eastAsia"/>
        </w:rPr>
        <w:t>true</w:t>
      </w:r>
      <w:proofErr w:type="spellEnd"/>
    </w:p>
    <w:p w:rsidR="002D1D6E" w:rsidRDefault="002D1D6E" w:rsidP="006B2110">
      <w:pPr>
        <w:ind w:firstLineChars="350" w:firstLine="735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或</w:t>
      </w:r>
    </w:p>
    <w:p w:rsidR="002D1D6E" w:rsidRPr="00C67C2A" w:rsidRDefault="002D1D6E" w:rsidP="006B2110">
      <w:pPr>
        <w:ind w:firstLineChars="350" w:firstLine="735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proofErr w:type="spellStart"/>
      <w:r>
        <w:t>M</w:t>
      </w:r>
      <w:r>
        <w:rPr>
          <w:rFonts w:hint="eastAsia"/>
        </w:rPr>
        <w:t>sg</w:t>
      </w:r>
      <w:proofErr w:type="gramStart"/>
      <w:r>
        <w:rPr>
          <w:rFonts w:hint="eastAsia"/>
        </w:rPr>
        <w:t>:flase</w:t>
      </w:r>
      <w:proofErr w:type="spellEnd"/>
      <w:proofErr w:type="gramEnd"/>
    </w:p>
    <w:p w:rsidR="000B405C" w:rsidRDefault="000B405C" w:rsidP="004E7C7A">
      <w:pPr>
        <w:ind w:firstLine="420"/>
      </w:pPr>
    </w:p>
    <w:p w:rsidR="00F250EB" w:rsidRPr="00151AE3" w:rsidRDefault="00196A5D" w:rsidP="00F250EB">
      <w:pPr>
        <w:pStyle w:val="2"/>
      </w:pPr>
      <w:r w:rsidRPr="00196A5D">
        <w:t>获取牧场牲畜类型和每种类型牲畜的数量</w:t>
      </w:r>
    </w:p>
    <w:p w:rsidR="00F250EB" w:rsidRPr="00B2543D" w:rsidRDefault="00F250EB" w:rsidP="00F250EB">
      <w:pPr>
        <w:ind w:left="780"/>
      </w:pPr>
      <w:r w:rsidRPr="00151AE3">
        <w:rPr>
          <w:rFonts w:hint="eastAsia"/>
        </w:rPr>
        <w:t>请求路径：</w:t>
      </w:r>
      <w:r w:rsidRPr="00151AE3">
        <w:rPr>
          <w:rFonts w:hint="eastAsia"/>
        </w:rPr>
        <w:t>IP: PORT /</w:t>
      </w:r>
      <w:r w:rsidRPr="00151AE3">
        <w:t>rele</w:t>
      </w:r>
      <w:r w:rsidRPr="005361B3">
        <w:t>aseLivestocks</w:t>
      </w:r>
      <w:r w:rsidRPr="005361B3">
        <w:rPr>
          <w:rFonts w:hint="eastAsia"/>
        </w:rPr>
        <w:t>/</w:t>
      </w:r>
      <w:r w:rsidR="00196A5D" w:rsidRPr="00196A5D">
        <w:t>queryTypeAndSum</w:t>
      </w:r>
      <w:r w:rsidRPr="005361B3">
        <w:rPr>
          <w:rFonts w:hint="eastAsia"/>
        </w:rPr>
        <w:t>.do</w:t>
      </w:r>
    </w:p>
    <w:p w:rsidR="00F250EB" w:rsidRPr="00151AE3" w:rsidRDefault="00F250EB" w:rsidP="00F250EB">
      <w:pPr>
        <w:ind w:left="780"/>
      </w:pPr>
      <w:r w:rsidRPr="00151AE3">
        <w:rPr>
          <w:rFonts w:hint="eastAsia"/>
        </w:rPr>
        <w:t>发送数据：</w:t>
      </w:r>
      <w:proofErr w:type="gramStart"/>
      <w:r w:rsidRPr="00151AE3">
        <w:rPr>
          <w:rFonts w:hint="eastAsia"/>
        </w:rPr>
        <w:t>token</w:t>
      </w:r>
      <w:proofErr w:type="gramEnd"/>
      <w:r w:rsidRPr="00151AE3">
        <w:rPr>
          <w:rFonts w:hint="eastAsia"/>
        </w:rPr>
        <w:t xml:space="preserve">        </w:t>
      </w:r>
      <w:r>
        <w:rPr>
          <w:rFonts w:hint="eastAsia"/>
        </w:rPr>
        <w:t xml:space="preserve"> </w:t>
      </w:r>
      <w:proofErr w:type="spellStart"/>
      <w:r w:rsidRPr="00151AE3">
        <w:rPr>
          <w:rFonts w:hint="eastAsia"/>
        </w:rPr>
        <w:t>token</w:t>
      </w:r>
      <w:proofErr w:type="spellEnd"/>
    </w:p>
    <w:p w:rsidR="00F250EB" w:rsidRPr="00BD5653" w:rsidRDefault="00F250EB" w:rsidP="00F250EB">
      <w:pPr>
        <w:ind w:left="780"/>
      </w:pPr>
      <w:r w:rsidRPr="00151AE3">
        <w:rPr>
          <w:rFonts w:hint="eastAsia"/>
        </w:rPr>
        <w:tab/>
      </w:r>
      <w:r w:rsidRPr="00151AE3">
        <w:rPr>
          <w:rFonts w:hint="eastAsia"/>
        </w:rPr>
        <w:tab/>
      </w:r>
      <w:r w:rsidRPr="00BD5653">
        <w:rPr>
          <w:rFonts w:hint="eastAsia"/>
        </w:rPr>
        <w:tab/>
        <w:t xml:space="preserve"> </w:t>
      </w:r>
      <w:r w:rsidRPr="00BD5653">
        <w:t>username</w:t>
      </w:r>
      <w:r w:rsidRPr="00BD5653">
        <w:rPr>
          <w:rFonts w:hint="eastAsia"/>
        </w:rPr>
        <w:t xml:space="preserve">    </w:t>
      </w:r>
      <w:r>
        <w:rPr>
          <w:rFonts w:hint="eastAsia"/>
        </w:rPr>
        <w:t xml:space="preserve">  </w:t>
      </w:r>
      <w:r w:rsidRPr="00BD5653">
        <w:rPr>
          <w:rFonts w:hint="eastAsia"/>
        </w:rPr>
        <w:t>登录名</w:t>
      </w:r>
      <w:r w:rsidRPr="00BD5653">
        <w:rPr>
          <w:rFonts w:hint="eastAsia"/>
        </w:rPr>
        <w:t>(</w:t>
      </w:r>
      <w:r w:rsidRPr="00BD5653">
        <w:rPr>
          <w:rFonts w:hint="eastAsia"/>
        </w:rPr>
        <w:t>登录名目前为手机号</w:t>
      </w:r>
      <w:r w:rsidRPr="00BD5653">
        <w:rPr>
          <w:rFonts w:hint="eastAsia"/>
        </w:rPr>
        <w:t>)</w:t>
      </w:r>
    </w:p>
    <w:p w:rsidR="00F250EB" w:rsidRPr="00BD5653" w:rsidRDefault="00F250EB" w:rsidP="00F250EB">
      <w:pPr>
        <w:ind w:leftChars="371" w:left="779" w:firstLineChars="500" w:firstLine="1050"/>
      </w:pPr>
      <w:proofErr w:type="spellStart"/>
      <w:r>
        <w:rPr>
          <w:rFonts w:hint="eastAsia"/>
        </w:rPr>
        <w:t>ranchID</w:t>
      </w:r>
      <w:proofErr w:type="spellEnd"/>
      <w:r>
        <w:rPr>
          <w:rFonts w:hint="eastAsia"/>
        </w:rPr>
        <w:t xml:space="preserve">        </w:t>
      </w:r>
      <w:r w:rsidRPr="00BD5653">
        <w:rPr>
          <w:rFonts w:hint="eastAsia"/>
        </w:rPr>
        <w:t>牧场</w:t>
      </w:r>
      <w:r w:rsidRPr="00BD5653">
        <w:rPr>
          <w:rFonts w:hint="eastAsia"/>
        </w:rPr>
        <w:t>ID(</w:t>
      </w:r>
      <w:r w:rsidRPr="00BD5653">
        <w:rPr>
          <w:rFonts w:hint="eastAsia"/>
        </w:rPr>
        <w:t>在用户登录时已经返回了，存在本地</w:t>
      </w:r>
      <w:r w:rsidRPr="00BD5653">
        <w:rPr>
          <w:rFonts w:hint="eastAsia"/>
        </w:rPr>
        <w:t>)</w:t>
      </w:r>
    </w:p>
    <w:p w:rsidR="00F250EB" w:rsidRPr="00BD5653" w:rsidRDefault="00F250EB" w:rsidP="00F250EB">
      <w:pPr>
        <w:ind w:leftChars="371" w:left="779" w:firstLineChars="500" w:firstLine="1050"/>
      </w:pPr>
    </w:p>
    <w:p w:rsidR="00F250EB" w:rsidRPr="00C67C2A" w:rsidRDefault="00F250EB" w:rsidP="004E5EB6">
      <w:pPr>
        <w:ind w:firstLineChars="350" w:firstLine="735"/>
      </w:pPr>
      <w:r w:rsidRPr="00C67C2A">
        <w:rPr>
          <w:rFonts w:hint="eastAsia"/>
        </w:rPr>
        <w:t>返回数据：</w:t>
      </w:r>
      <w:proofErr w:type="spellStart"/>
      <w:r w:rsidR="0056348D" w:rsidRPr="0056348D">
        <w:t>typeMap</w:t>
      </w:r>
      <w:proofErr w:type="spellEnd"/>
      <w:r w:rsidR="0056348D">
        <w:rPr>
          <w:rFonts w:hint="eastAsia"/>
        </w:rPr>
        <w:t xml:space="preserve">           </w:t>
      </w:r>
      <w:r w:rsidR="0056348D">
        <w:rPr>
          <w:rFonts w:hint="eastAsia"/>
        </w:rPr>
        <w:t>牧场所有牲畜类型</w:t>
      </w:r>
      <w:r w:rsidR="0056348D">
        <w:rPr>
          <w:rFonts w:hint="eastAsia"/>
        </w:rPr>
        <w:t>(</w:t>
      </w:r>
      <w:r w:rsidR="0056348D">
        <w:rPr>
          <w:rFonts w:hint="eastAsia"/>
        </w:rPr>
        <w:t>种类</w:t>
      </w:r>
      <w:r w:rsidR="0056348D">
        <w:rPr>
          <w:rFonts w:hint="eastAsia"/>
        </w:rPr>
        <w:t>)</w:t>
      </w:r>
    </w:p>
    <w:p w:rsidR="000B38C7" w:rsidRDefault="000B38C7" w:rsidP="004E7C7A">
      <w:pPr>
        <w:ind w:firstLine="420"/>
      </w:pPr>
    </w:p>
    <w:p w:rsidR="00AF0346" w:rsidRPr="00151AE3" w:rsidRDefault="00AF0346" w:rsidP="00AF0346">
      <w:pPr>
        <w:pStyle w:val="2"/>
      </w:pPr>
      <w:r>
        <w:rPr>
          <w:rFonts w:hint="eastAsia"/>
        </w:rPr>
        <w:t>通过牲畜类型查询所有牲畜</w:t>
      </w:r>
    </w:p>
    <w:p w:rsidR="00AF0346" w:rsidRPr="00B2543D" w:rsidRDefault="00AF0346" w:rsidP="00AF0346">
      <w:pPr>
        <w:ind w:left="780"/>
      </w:pPr>
      <w:r w:rsidRPr="00151AE3">
        <w:rPr>
          <w:rFonts w:hint="eastAsia"/>
        </w:rPr>
        <w:t>请求路径：</w:t>
      </w:r>
      <w:r w:rsidRPr="00151AE3">
        <w:rPr>
          <w:rFonts w:hint="eastAsia"/>
        </w:rPr>
        <w:t>IP: PORT /</w:t>
      </w:r>
      <w:r w:rsidRPr="00151AE3">
        <w:t>rele</w:t>
      </w:r>
      <w:r w:rsidRPr="005361B3">
        <w:t>aseLivestocks</w:t>
      </w:r>
      <w:r w:rsidRPr="005361B3">
        <w:rPr>
          <w:rFonts w:hint="eastAsia"/>
        </w:rPr>
        <w:t>/</w:t>
      </w:r>
      <w:r w:rsidR="007E46E1" w:rsidRPr="007E46E1">
        <w:t>queryLivestockVarietyList</w:t>
      </w:r>
      <w:r w:rsidRPr="005361B3">
        <w:rPr>
          <w:rFonts w:hint="eastAsia"/>
        </w:rPr>
        <w:t>.do</w:t>
      </w:r>
    </w:p>
    <w:p w:rsidR="00AF0346" w:rsidRPr="00151AE3" w:rsidRDefault="00AF0346" w:rsidP="00AF0346">
      <w:pPr>
        <w:ind w:left="780"/>
      </w:pPr>
      <w:r w:rsidRPr="00151AE3">
        <w:rPr>
          <w:rFonts w:hint="eastAsia"/>
        </w:rPr>
        <w:t>发送数据：</w:t>
      </w:r>
      <w:proofErr w:type="gramStart"/>
      <w:r w:rsidRPr="00151AE3">
        <w:rPr>
          <w:rFonts w:hint="eastAsia"/>
        </w:rPr>
        <w:t>token</w:t>
      </w:r>
      <w:proofErr w:type="gramEnd"/>
      <w:r w:rsidRPr="00151AE3">
        <w:rPr>
          <w:rFonts w:hint="eastAsia"/>
        </w:rPr>
        <w:t xml:space="preserve">        </w:t>
      </w:r>
      <w:r>
        <w:rPr>
          <w:rFonts w:hint="eastAsia"/>
        </w:rPr>
        <w:t xml:space="preserve"> </w:t>
      </w:r>
      <w:proofErr w:type="spellStart"/>
      <w:r w:rsidRPr="00151AE3">
        <w:rPr>
          <w:rFonts w:hint="eastAsia"/>
        </w:rPr>
        <w:t>token</w:t>
      </w:r>
      <w:proofErr w:type="spellEnd"/>
    </w:p>
    <w:p w:rsidR="00AF0346" w:rsidRPr="00BD5653" w:rsidRDefault="00AF0346" w:rsidP="00AF0346">
      <w:pPr>
        <w:ind w:left="780"/>
      </w:pPr>
      <w:r w:rsidRPr="00151AE3">
        <w:rPr>
          <w:rFonts w:hint="eastAsia"/>
        </w:rPr>
        <w:tab/>
      </w:r>
      <w:r w:rsidRPr="00151AE3">
        <w:rPr>
          <w:rFonts w:hint="eastAsia"/>
        </w:rPr>
        <w:tab/>
      </w:r>
      <w:r w:rsidRPr="00BD5653">
        <w:rPr>
          <w:rFonts w:hint="eastAsia"/>
        </w:rPr>
        <w:tab/>
        <w:t xml:space="preserve"> </w:t>
      </w:r>
      <w:r w:rsidRPr="00BD5653">
        <w:t>username</w:t>
      </w:r>
      <w:r w:rsidRPr="00BD5653">
        <w:rPr>
          <w:rFonts w:hint="eastAsia"/>
        </w:rPr>
        <w:t xml:space="preserve">    </w:t>
      </w:r>
      <w:r>
        <w:rPr>
          <w:rFonts w:hint="eastAsia"/>
        </w:rPr>
        <w:t xml:space="preserve">  </w:t>
      </w:r>
      <w:r w:rsidRPr="00BD5653">
        <w:rPr>
          <w:rFonts w:hint="eastAsia"/>
        </w:rPr>
        <w:t>登录名</w:t>
      </w:r>
      <w:r w:rsidRPr="00BD5653">
        <w:rPr>
          <w:rFonts w:hint="eastAsia"/>
        </w:rPr>
        <w:t>(</w:t>
      </w:r>
      <w:r w:rsidRPr="00BD5653">
        <w:rPr>
          <w:rFonts w:hint="eastAsia"/>
        </w:rPr>
        <w:t>登录名目前为手机号</w:t>
      </w:r>
      <w:r w:rsidRPr="00BD5653">
        <w:rPr>
          <w:rFonts w:hint="eastAsia"/>
        </w:rPr>
        <w:t>)</w:t>
      </w:r>
    </w:p>
    <w:p w:rsidR="00AF0346" w:rsidRPr="00BD5653" w:rsidRDefault="00AF0346" w:rsidP="00AF0346">
      <w:pPr>
        <w:ind w:leftChars="371" w:left="779" w:firstLineChars="500" w:firstLine="1050"/>
      </w:pPr>
      <w:proofErr w:type="spellStart"/>
      <w:r>
        <w:rPr>
          <w:rFonts w:hint="eastAsia"/>
        </w:rPr>
        <w:t>ranchID</w:t>
      </w:r>
      <w:proofErr w:type="spellEnd"/>
      <w:r>
        <w:rPr>
          <w:rFonts w:hint="eastAsia"/>
        </w:rPr>
        <w:t xml:space="preserve">        </w:t>
      </w:r>
      <w:r w:rsidRPr="00BD5653">
        <w:rPr>
          <w:rFonts w:hint="eastAsia"/>
        </w:rPr>
        <w:t>牧场</w:t>
      </w:r>
      <w:r w:rsidRPr="00BD5653">
        <w:rPr>
          <w:rFonts w:hint="eastAsia"/>
        </w:rPr>
        <w:t>ID(</w:t>
      </w:r>
      <w:r w:rsidRPr="00BD5653">
        <w:rPr>
          <w:rFonts w:hint="eastAsia"/>
        </w:rPr>
        <w:t>在用户登录时已经返回了，存在本地</w:t>
      </w:r>
      <w:r w:rsidRPr="00BD5653">
        <w:rPr>
          <w:rFonts w:hint="eastAsia"/>
        </w:rPr>
        <w:t>)</w:t>
      </w:r>
    </w:p>
    <w:p w:rsidR="00AF0346" w:rsidRDefault="004F12BD" w:rsidP="00AF0346">
      <w:pPr>
        <w:ind w:leftChars="371" w:left="779" w:firstLineChars="500" w:firstLine="1050"/>
      </w:pPr>
      <w:proofErr w:type="spellStart"/>
      <w:r>
        <w:rPr>
          <w:rFonts w:hint="eastAsia"/>
        </w:rPr>
        <w:t>l</w:t>
      </w:r>
      <w:r w:rsidRPr="007E46E1">
        <w:t>ivestock</w:t>
      </w:r>
      <w:r>
        <w:rPr>
          <w:rFonts w:hint="eastAsia"/>
        </w:rPr>
        <w:t>Type</w:t>
      </w:r>
      <w:proofErr w:type="spellEnd"/>
      <w:r>
        <w:rPr>
          <w:rFonts w:hint="eastAsia"/>
        </w:rPr>
        <w:t xml:space="preserve">   </w:t>
      </w:r>
      <w:r>
        <w:rPr>
          <w:rFonts w:hint="eastAsia"/>
        </w:rPr>
        <w:t>牲畜类型</w:t>
      </w:r>
    </w:p>
    <w:p w:rsidR="004F12BD" w:rsidRPr="004F12BD" w:rsidRDefault="004F12BD" w:rsidP="004F12BD">
      <w:pPr>
        <w:ind w:leftChars="371" w:left="779" w:firstLineChars="500" w:firstLine="1050"/>
      </w:pPr>
      <w:r w:rsidRPr="004F12BD">
        <w:t>current</w:t>
      </w:r>
      <w:r w:rsidRPr="004F12BD">
        <w:rPr>
          <w:rFonts w:hint="eastAsia"/>
        </w:rPr>
        <w:t xml:space="preserve">   </w:t>
      </w:r>
      <w:r>
        <w:rPr>
          <w:rFonts w:hint="eastAsia"/>
        </w:rPr>
        <w:t xml:space="preserve">     </w:t>
      </w:r>
      <w:r w:rsidRPr="004F12BD">
        <w:rPr>
          <w:rFonts w:hint="eastAsia"/>
        </w:rPr>
        <w:t>起始地址</w:t>
      </w:r>
    </w:p>
    <w:p w:rsidR="004F12BD" w:rsidRPr="00BD5653" w:rsidRDefault="004F12BD" w:rsidP="004F12BD">
      <w:pPr>
        <w:ind w:leftChars="371" w:left="779" w:firstLineChars="500" w:firstLine="1050"/>
      </w:pPr>
      <w:proofErr w:type="spellStart"/>
      <w:r w:rsidRPr="004F12BD">
        <w:t>pagesize</w:t>
      </w:r>
      <w:proofErr w:type="spellEnd"/>
      <w:r w:rsidRPr="004F12BD">
        <w:rPr>
          <w:rFonts w:hint="eastAsia"/>
        </w:rPr>
        <w:t xml:space="preserve">  </w:t>
      </w:r>
      <w:r>
        <w:rPr>
          <w:rFonts w:hint="eastAsia"/>
        </w:rPr>
        <w:t xml:space="preserve">     </w:t>
      </w:r>
      <w:r w:rsidRPr="004F12BD">
        <w:rPr>
          <w:rFonts w:hint="eastAsia"/>
        </w:rPr>
        <w:t>请求条数</w:t>
      </w:r>
    </w:p>
    <w:p w:rsidR="00AF0346" w:rsidRDefault="00AF0346" w:rsidP="004E5EB6">
      <w:pPr>
        <w:ind w:firstLineChars="350" w:firstLine="735"/>
        <w:rPr>
          <w:rFonts w:hint="eastAsia"/>
        </w:rPr>
      </w:pPr>
      <w:r w:rsidRPr="00C67C2A">
        <w:rPr>
          <w:rFonts w:hint="eastAsia"/>
        </w:rPr>
        <w:t>返回数据：</w:t>
      </w:r>
      <w:proofErr w:type="spellStart"/>
      <w:r w:rsidR="004F12BD" w:rsidRPr="004F12BD">
        <w:t>livestockVarietyList</w:t>
      </w:r>
      <w:proofErr w:type="spellEnd"/>
      <w:r w:rsidR="004F12BD">
        <w:rPr>
          <w:rFonts w:hint="eastAsia"/>
        </w:rPr>
        <w:t xml:space="preserve">  </w:t>
      </w:r>
      <w:r w:rsidR="004F12BD">
        <w:rPr>
          <w:rFonts w:hint="eastAsia"/>
        </w:rPr>
        <w:t>牲畜信息</w:t>
      </w:r>
    </w:p>
    <w:p w:rsidR="00547CCB" w:rsidRDefault="00547CCB" w:rsidP="004E5EB6">
      <w:pPr>
        <w:ind w:firstLineChars="350" w:firstLine="735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r w:rsidRPr="00536219">
        <w:rPr>
          <w:rFonts w:hint="eastAsia"/>
          <w:highlight w:val="yellow"/>
        </w:rPr>
        <w:t xml:space="preserve">address         </w:t>
      </w:r>
      <w:r w:rsidR="00536219" w:rsidRPr="00536219">
        <w:rPr>
          <w:rFonts w:hint="eastAsia"/>
          <w:highlight w:val="yellow"/>
        </w:rPr>
        <w:t>牲畜位置</w:t>
      </w:r>
    </w:p>
    <w:p w:rsidR="007E46E1" w:rsidRDefault="007E46E1" w:rsidP="00AF0346">
      <w:pPr>
        <w:ind w:firstLine="420"/>
      </w:pPr>
    </w:p>
    <w:p w:rsidR="007E46E1" w:rsidRPr="007E46E1" w:rsidRDefault="007E46E1" w:rsidP="00AF0346">
      <w:pPr>
        <w:ind w:firstLine="420"/>
      </w:pPr>
    </w:p>
    <w:p w:rsidR="00EF05F6" w:rsidRPr="00C77B4C" w:rsidRDefault="00EF05F6" w:rsidP="00EF05F6">
      <w:pPr>
        <w:pStyle w:val="2"/>
      </w:pPr>
      <w:r w:rsidRPr="00C77B4C">
        <w:rPr>
          <w:rFonts w:hint="eastAsia"/>
        </w:rPr>
        <w:lastRenderedPageBreak/>
        <w:t>个人信息</w:t>
      </w:r>
    </w:p>
    <w:p w:rsidR="00EB43D9" w:rsidRDefault="00EB43D9" w:rsidP="00F01B5C">
      <w:pPr>
        <w:ind w:left="780"/>
      </w:pPr>
      <w:r>
        <w:rPr>
          <w:rFonts w:hint="eastAsia"/>
        </w:rPr>
        <w:t>1</w:t>
      </w:r>
      <w:r>
        <w:rPr>
          <w:rFonts w:hint="eastAsia"/>
        </w:rPr>
        <w:t>）查询个人信息</w:t>
      </w:r>
    </w:p>
    <w:p w:rsidR="00F01B5C" w:rsidRPr="005347CF" w:rsidRDefault="00F01B5C" w:rsidP="00F01B5C">
      <w:pPr>
        <w:ind w:left="780"/>
      </w:pPr>
      <w:r>
        <w:rPr>
          <w:rFonts w:hint="eastAsia"/>
        </w:rPr>
        <w:t>请求路径：</w:t>
      </w:r>
      <w:r w:rsidRPr="00295203">
        <w:rPr>
          <w:rFonts w:hint="eastAsia"/>
        </w:rPr>
        <w:t>IP:</w:t>
      </w:r>
      <w:r w:rsidRPr="00B87202">
        <w:rPr>
          <w:rFonts w:hint="eastAsia"/>
        </w:rPr>
        <w:t xml:space="preserve"> </w:t>
      </w:r>
      <w:r w:rsidRPr="00295203">
        <w:rPr>
          <w:rFonts w:hint="eastAsia"/>
        </w:rPr>
        <w:t>P</w:t>
      </w:r>
      <w:r w:rsidRPr="005347CF">
        <w:rPr>
          <w:rFonts w:hint="eastAsia"/>
        </w:rPr>
        <w:t>ORT /</w:t>
      </w:r>
      <w:r w:rsidR="005347CF" w:rsidRPr="005347CF">
        <w:t>adminMember</w:t>
      </w:r>
      <w:r w:rsidRPr="005347CF">
        <w:rPr>
          <w:rFonts w:hint="eastAsia"/>
        </w:rPr>
        <w:t>/</w:t>
      </w:r>
      <w:r w:rsidR="005347CF" w:rsidRPr="005347CF">
        <w:t>adminList</w:t>
      </w:r>
      <w:r w:rsidRPr="005347CF">
        <w:rPr>
          <w:rFonts w:hint="eastAsia"/>
        </w:rPr>
        <w:t>.do</w:t>
      </w:r>
    </w:p>
    <w:p w:rsidR="00F01B5C" w:rsidRDefault="00F01B5C" w:rsidP="00F01B5C">
      <w:pPr>
        <w:ind w:left="780"/>
      </w:pPr>
      <w:r>
        <w:rPr>
          <w:rFonts w:hint="eastAsia"/>
        </w:rPr>
        <w:t>发送数据：</w:t>
      </w:r>
      <w:proofErr w:type="gramStart"/>
      <w:r>
        <w:rPr>
          <w:rFonts w:hint="eastAsia"/>
        </w:rPr>
        <w:t>token</w:t>
      </w:r>
      <w:proofErr w:type="gramEnd"/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token</w:t>
      </w:r>
      <w:proofErr w:type="spellEnd"/>
    </w:p>
    <w:p w:rsidR="00F01B5C" w:rsidRDefault="00F01B5C" w:rsidP="00F01B5C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r w:rsidRPr="0000423A">
        <w:t>username</w:t>
      </w:r>
      <w:r>
        <w:rPr>
          <w:rFonts w:hint="eastAsia"/>
        </w:rPr>
        <w:t xml:space="preserve">    </w:t>
      </w:r>
      <w:r>
        <w:rPr>
          <w:rFonts w:hint="eastAsia"/>
        </w:rPr>
        <w:t>登录名</w:t>
      </w:r>
      <w:r>
        <w:rPr>
          <w:rFonts w:hint="eastAsia"/>
        </w:rPr>
        <w:t>(</w:t>
      </w:r>
      <w:r>
        <w:rPr>
          <w:rFonts w:hint="eastAsia"/>
        </w:rPr>
        <w:t>登录名目前为手机号</w:t>
      </w:r>
      <w:r>
        <w:rPr>
          <w:rFonts w:hint="eastAsia"/>
        </w:rPr>
        <w:t>)</w:t>
      </w:r>
    </w:p>
    <w:p w:rsidR="00F01B5C" w:rsidRPr="00B75D29" w:rsidRDefault="00F01B5C" w:rsidP="00F01B5C">
      <w:pPr>
        <w:ind w:leftChars="371" w:left="779" w:firstLineChars="500" w:firstLine="1050"/>
      </w:pPr>
      <w:proofErr w:type="spellStart"/>
      <w:r w:rsidRPr="00B92D2B">
        <w:t>ranchID</w:t>
      </w:r>
      <w:proofErr w:type="spellEnd"/>
      <w:r>
        <w:rPr>
          <w:rFonts w:hint="eastAsia"/>
        </w:rPr>
        <w:t xml:space="preserve">      </w:t>
      </w:r>
      <w:r>
        <w:rPr>
          <w:rFonts w:hint="eastAsia"/>
        </w:rPr>
        <w:t>牧场</w:t>
      </w:r>
      <w:r>
        <w:rPr>
          <w:rFonts w:hint="eastAsia"/>
        </w:rPr>
        <w:t>ID(</w:t>
      </w:r>
      <w:r>
        <w:rPr>
          <w:rFonts w:hint="eastAsia"/>
        </w:rPr>
        <w:t>在用户登录时已经返回了，存在本地</w:t>
      </w:r>
      <w:r>
        <w:rPr>
          <w:rFonts w:hint="eastAsia"/>
        </w:rPr>
        <w:t>)</w:t>
      </w:r>
    </w:p>
    <w:p w:rsidR="00F01B5C" w:rsidRDefault="00F01B5C" w:rsidP="00F01B5C">
      <w:pPr>
        <w:ind w:left="780"/>
      </w:pPr>
      <w:r>
        <w:rPr>
          <w:rFonts w:hint="eastAsia"/>
        </w:rPr>
        <w:t>返回数据：</w:t>
      </w:r>
      <w:proofErr w:type="spellStart"/>
      <w:r w:rsidR="00A050B8" w:rsidRPr="00A050B8">
        <w:t>adminInfo</w:t>
      </w:r>
      <w:proofErr w:type="spellEnd"/>
      <w:r>
        <w:rPr>
          <w:rFonts w:hint="eastAsia"/>
        </w:rPr>
        <w:t xml:space="preserve">    </w:t>
      </w:r>
      <w:r w:rsidR="00A050B8">
        <w:rPr>
          <w:rFonts w:hint="eastAsia"/>
        </w:rPr>
        <w:t>个人信息</w:t>
      </w:r>
    </w:p>
    <w:p w:rsidR="005347CF" w:rsidRPr="00D221A1" w:rsidRDefault="00F01B5C" w:rsidP="005347CF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DE4091" w:rsidRDefault="00F742C5" w:rsidP="00DE4091">
      <w:pPr>
        <w:ind w:left="780"/>
      </w:pPr>
      <w:r>
        <w:rPr>
          <w:rFonts w:hint="eastAsia"/>
        </w:rPr>
        <w:t>2</w:t>
      </w:r>
      <w:r w:rsidR="00DE4091">
        <w:rPr>
          <w:rFonts w:hint="eastAsia"/>
        </w:rPr>
        <w:t>）更新个人信息</w:t>
      </w:r>
    </w:p>
    <w:p w:rsidR="00DE4091" w:rsidRPr="005347CF" w:rsidRDefault="00DE4091" w:rsidP="00DE4091">
      <w:pPr>
        <w:ind w:left="780"/>
      </w:pPr>
      <w:r>
        <w:rPr>
          <w:rFonts w:hint="eastAsia"/>
        </w:rPr>
        <w:t>请求路径：</w:t>
      </w:r>
      <w:r w:rsidRPr="00295203">
        <w:rPr>
          <w:rFonts w:hint="eastAsia"/>
        </w:rPr>
        <w:t>IP:</w:t>
      </w:r>
      <w:r w:rsidRPr="00B87202">
        <w:rPr>
          <w:rFonts w:hint="eastAsia"/>
        </w:rPr>
        <w:t xml:space="preserve"> </w:t>
      </w:r>
      <w:r w:rsidRPr="00295203">
        <w:rPr>
          <w:rFonts w:hint="eastAsia"/>
        </w:rPr>
        <w:t>P</w:t>
      </w:r>
      <w:r w:rsidRPr="005347CF">
        <w:rPr>
          <w:rFonts w:hint="eastAsia"/>
        </w:rPr>
        <w:t>ORT /</w:t>
      </w:r>
      <w:r w:rsidRPr="005347CF">
        <w:t>adminMember</w:t>
      </w:r>
      <w:r w:rsidRPr="005347CF">
        <w:rPr>
          <w:rFonts w:hint="eastAsia"/>
        </w:rPr>
        <w:t>/</w:t>
      </w:r>
      <w:r w:rsidR="00D32321" w:rsidRPr="00D32321">
        <w:t>updAdmin</w:t>
      </w:r>
      <w:r w:rsidRPr="005347CF">
        <w:rPr>
          <w:rFonts w:hint="eastAsia"/>
        </w:rPr>
        <w:t>.do</w:t>
      </w:r>
    </w:p>
    <w:p w:rsidR="00DE4091" w:rsidRDefault="00DE4091" w:rsidP="00DE4091">
      <w:pPr>
        <w:ind w:left="780"/>
      </w:pPr>
      <w:r>
        <w:rPr>
          <w:rFonts w:hint="eastAsia"/>
        </w:rPr>
        <w:t>发送数据：</w:t>
      </w:r>
      <w:proofErr w:type="gramStart"/>
      <w:r>
        <w:rPr>
          <w:rFonts w:hint="eastAsia"/>
        </w:rPr>
        <w:t>token</w:t>
      </w:r>
      <w:proofErr w:type="gramEnd"/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token</w:t>
      </w:r>
      <w:proofErr w:type="spellEnd"/>
    </w:p>
    <w:p w:rsidR="00DE4091" w:rsidRDefault="00DE4091" w:rsidP="00DE4091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r w:rsidRPr="0000423A">
        <w:t>username</w:t>
      </w:r>
      <w:r>
        <w:rPr>
          <w:rFonts w:hint="eastAsia"/>
        </w:rPr>
        <w:t xml:space="preserve">    </w:t>
      </w:r>
      <w:r>
        <w:rPr>
          <w:rFonts w:hint="eastAsia"/>
        </w:rPr>
        <w:t>登录名</w:t>
      </w:r>
      <w:r>
        <w:rPr>
          <w:rFonts w:hint="eastAsia"/>
        </w:rPr>
        <w:t>(</w:t>
      </w:r>
      <w:r>
        <w:rPr>
          <w:rFonts w:hint="eastAsia"/>
        </w:rPr>
        <w:t>登录名目前为手机号</w:t>
      </w:r>
      <w:r>
        <w:rPr>
          <w:rFonts w:hint="eastAsia"/>
        </w:rPr>
        <w:t>)</w:t>
      </w:r>
    </w:p>
    <w:p w:rsidR="00DE4091" w:rsidRDefault="00D32321" w:rsidP="00D32321">
      <w:pPr>
        <w:ind w:leftChars="371" w:left="779" w:firstLineChars="500" w:firstLine="1050"/>
      </w:pPr>
      <w:proofErr w:type="spellStart"/>
      <w:r w:rsidRPr="00D32321">
        <w:t>peopleName</w:t>
      </w:r>
      <w:proofErr w:type="spellEnd"/>
      <w:r>
        <w:rPr>
          <w:rFonts w:hint="eastAsia"/>
        </w:rPr>
        <w:t xml:space="preserve">  </w:t>
      </w:r>
      <w:r>
        <w:rPr>
          <w:rFonts w:hint="eastAsia"/>
        </w:rPr>
        <w:t>姓名</w:t>
      </w:r>
    </w:p>
    <w:p w:rsidR="00F742C5" w:rsidRDefault="00F742C5" w:rsidP="00D32321">
      <w:pPr>
        <w:ind w:leftChars="371" w:left="779" w:firstLineChars="500" w:firstLine="1050"/>
      </w:pPr>
      <w:r w:rsidRPr="00F742C5">
        <w:t>sex</w:t>
      </w:r>
      <w:r>
        <w:rPr>
          <w:rFonts w:hint="eastAsia"/>
        </w:rPr>
        <w:t xml:space="preserve">         </w:t>
      </w:r>
      <w:r>
        <w:rPr>
          <w:rFonts w:hint="eastAsia"/>
        </w:rPr>
        <w:t>性别</w:t>
      </w:r>
    </w:p>
    <w:p w:rsidR="00F742C5" w:rsidRPr="00B75D29" w:rsidRDefault="00F742C5" w:rsidP="00D32321">
      <w:pPr>
        <w:ind w:leftChars="371" w:left="779" w:firstLineChars="500" w:firstLine="1050"/>
      </w:pPr>
      <w:proofErr w:type="spellStart"/>
      <w:r w:rsidRPr="00F742C5">
        <w:t>headImgUrl</w:t>
      </w:r>
      <w:proofErr w:type="spellEnd"/>
      <w:r>
        <w:rPr>
          <w:rFonts w:hint="eastAsia"/>
        </w:rPr>
        <w:t xml:space="preserve">   </w:t>
      </w:r>
      <w:r>
        <w:rPr>
          <w:rFonts w:hint="eastAsia"/>
        </w:rPr>
        <w:t>头像路径</w:t>
      </w:r>
    </w:p>
    <w:p w:rsidR="00DE4091" w:rsidRDefault="00DE4091" w:rsidP="00DE4091">
      <w:pPr>
        <w:ind w:left="780"/>
      </w:pPr>
      <w:r>
        <w:rPr>
          <w:rFonts w:hint="eastAsia"/>
        </w:rPr>
        <w:t>返回</w:t>
      </w:r>
      <w:r w:rsidRPr="00F742C5">
        <w:rPr>
          <w:rFonts w:hint="eastAsia"/>
        </w:rPr>
        <w:t>数据：</w:t>
      </w:r>
      <w:proofErr w:type="spellStart"/>
      <w:r w:rsidR="00F742C5" w:rsidRPr="00F742C5">
        <w:rPr>
          <w:rFonts w:ascii="Consolas" w:hAnsi="Consolas" w:cs="Consolas"/>
          <w:kern w:val="0"/>
          <w:sz w:val="24"/>
          <w:szCs w:val="24"/>
        </w:rPr>
        <w:t>msg</w:t>
      </w:r>
      <w:proofErr w:type="spellEnd"/>
      <w:r w:rsidR="00F742C5" w:rsidRPr="00F742C5">
        <w:rPr>
          <w:rFonts w:ascii="Consolas" w:hAnsi="Consolas" w:cs="Consolas" w:hint="eastAsia"/>
          <w:kern w:val="0"/>
          <w:sz w:val="24"/>
          <w:szCs w:val="24"/>
        </w:rPr>
        <w:t>：</w:t>
      </w:r>
      <w:r w:rsidR="00F742C5" w:rsidRPr="00F742C5">
        <w:rPr>
          <w:rFonts w:ascii="Consolas" w:hAnsi="Consolas" w:cs="Consolas" w:hint="eastAsia"/>
          <w:kern w:val="0"/>
          <w:sz w:val="24"/>
          <w:szCs w:val="24"/>
        </w:rPr>
        <w:t>success</w:t>
      </w:r>
      <w:r w:rsidR="00F742C5" w:rsidRPr="00F742C5">
        <w:rPr>
          <w:rFonts w:hint="eastAsia"/>
        </w:rPr>
        <w:t>更新成</w:t>
      </w:r>
      <w:r w:rsidR="00F742C5">
        <w:rPr>
          <w:rFonts w:hint="eastAsia"/>
        </w:rPr>
        <w:t>功，否则为空</w:t>
      </w:r>
    </w:p>
    <w:p w:rsidR="002142B6" w:rsidRPr="00F07206" w:rsidRDefault="002142B6" w:rsidP="002142B6">
      <w:pPr>
        <w:pStyle w:val="2"/>
      </w:pPr>
      <w:r>
        <w:rPr>
          <w:rFonts w:hint="eastAsia"/>
        </w:rPr>
        <w:t>文件上传（图片、视频）</w:t>
      </w:r>
    </w:p>
    <w:p w:rsidR="002142B6" w:rsidRPr="0092474B" w:rsidRDefault="002142B6" w:rsidP="002142B6">
      <w:pPr>
        <w:ind w:left="780"/>
      </w:pPr>
      <w:r w:rsidRPr="0092474B">
        <w:rPr>
          <w:rFonts w:hint="eastAsia"/>
        </w:rPr>
        <w:t>请求路径：</w:t>
      </w:r>
      <w:r w:rsidRPr="0092474B">
        <w:rPr>
          <w:rFonts w:hint="eastAsia"/>
        </w:rPr>
        <w:t>IP: PORT /</w:t>
      </w:r>
      <w:r w:rsidRPr="0092474B">
        <w:t>adminMember</w:t>
      </w:r>
      <w:r w:rsidRPr="0092474B">
        <w:rPr>
          <w:rFonts w:hint="eastAsia"/>
        </w:rPr>
        <w:t>/</w:t>
      </w:r>
      <w:r w:rsidRPr="0092474B">
        <w:t>headImgUrl</w:t>
      </w:r>
      <w:r w:rsidRPr="0092474B">
        <w:rPr>
          <w:rFonts w:hint="eastAsia"/>
        </w:rPr>
        <w:t>.do</w:t>
      </w:r>
    </w:p>
    <w:p w:rsidR="002142B6" w:rsidRPr="0092474B" w:rsidRDefault="002142B6" w:rsidP="002142B6">
      <w:pPr>
        <w:ind w:left="780"/>
      </w:pPr>
      <w:r w:rsidRPr="0092474B">
        <w:rPr>
          <w:rFonts w:hint="eastAsia"/>
        </w:rPr>
        <w:t>发送数据：</w:t>
      </w:r>
      <w:proofErr w:type="gramStart"/>
      <w:r w:rsidRPr="0092474B">
        <w:rPr>
          <w:rFonts w:hint="eastAsia"/>
        </w:rPr>
        <w:t>token</w:t>
      </w:r>
      <w:proofErr w:type="gramEnd"/>
      <w:r w:rsidRPr="0092474B">
        <w:rPr>
          <w:rFonts w:hint="eastAsia"/>
        </w:rPr>
        <w:t xml:space="preserve">        </w:t>
      </w:r>
      <w:proofErr w:type="spellStart"/>
      <w:r w:rsidRPr="0092474B">
        <w:rPr>
          <w:rFonts w:hint="eastAsia"/>
        </w:rPr>
        <w:t>token</w:t>
      </w:r>
      <w:proofErr w:type="spellEnd"/>
    </w:p>
    <w:p w:rsidR="002142B6" w:rsidRPr="0092474B" w:rsidRDefault="002142B6" w:rsidP="002142B6">
      <w:pPr>
        <w:ind w:left="780"/>
      </w:pPr>
      <w:r w:rsidRPr="0092474B">
        <w:rPr>
          <w:rFonts w:hint="eastAsia"/>
        </w:rPr>
        <w:tab/>
      </w:r>
      <w:r w:rsidRPr="0092474B">
        <w:rPr>
          <w:rFonts w:hint="eastAsia"/>
        </w:rPr>
        <w:tab/>
      </w:r>
      <w:r w:rsidRPr="0092474B">
        <w:rPr>
          <w:rFonts w:hint="eastAsia"/>
        </w:rPr>
        <w:tab/>
        <w:t xml:space="preserve"> </w:t>
      </w:r>
      <w:r w:rsidRPr="0092474B">
        <w:t>username</w:t>
      </w:r>
      <w:r w:rsidRPr="0092474B">
        <w:rPr>
          <w:rFonts w:hint="eastAsia"/>
        </w:rPr>
        <w:t xml:space="preserve">    </w:t>
      </w:r>
      <w:r w:rsidRPr="0092474B">
        <w:rPr>
          <w:rFonts w:hint="eastAsia"/>
        </w:rPr>
        <w:t>登录名</w:t>
      </w:r>
      <w:r w:rsidRPr="0092474B">
        <w:rPr>
          <w:rFonts w:hint="eastAsia"/>
        </w:rPr>
        <w:t>(</w:t>
      </w:r>
      <w:r w:rsidRPr="0092474B">
        <w:rPr>
          <w:rFonts w:hint="eastAsia"/>
        </w:rPr>
        <w:t>登录名目前为手机号</w:t>
      </w:r>
      <w:r w:rsidRPr="0092474B">
        <w:rPr>
          <w:rFonts w:hint="eastAsia"/>
        </w:rPr>
        <w:t>)</w:t>
      </w:r>
    </w:p>
    <w:p w:rsidR="002142B6" w:rsidRPr="0092474B" w:rsidRDefault="002142B6" w:rsidP="0092474B">
      <w:pPr>
        <w:ind w:leftChars="371" w:left="779" w:firstLineChars="500" w:firstLine="1050"/>
      </w:pPr>
      <w:proofErr w:type="spellStart"/>
      <w:r w:rsidRPr="0092474B">
        <w:t>uploadFile</w:t>
      </w:r>
      <w:proofErr w:type="spellEnd"/>
      <w:r w:rsidR="0069639F">
        <w:rPr>
          <w:rFonts w:hint="eastAsia"/>
        </w:rPr>
        <w:t xml:space="preserve">    </w:t>
      </w:r>
      <w:r w:rsidR="0069639F">
        <w:rPr>
          <w:rFonts w:hint="eastAsia"/>
        </w:rPr>
        <w:t>上传文件名</w:t>
      </w:r>
    </w:p>
    <w:p w:rsidR="002142B6" w:rsidRPr="0092474B" w:rsidRDefault="002142B6" w:rsidP="002142B6">
      <w:pPr>
        <w:ind w:left="780"/>
      </w:pPr>
      <w:r w:rsidRPr="0092474B">
        <w:rPr>
          <w:rFonts w:hint="eastAsia"/>
        </w:rPr>
        <w:t>返回数据：</w:t>
      </w:r>
      <w:proofErr w:type="spellStart"/>
      <w:r w:rsidRPr="0092474B">
        <w:t>imgUrl</w:t>
      </w:r>
      <w:proofErr w:type="spellEnd"/>
      <w:r w:rsidRPr="0092474B">
        <w:rPr>
          <w:rFonts w:hint="eastAsia"/>
        </w:rPr>
        <w:t xml:space="preserve"> </w:t>
      </w:r>
      <w:r w:rsidR="0069639F">
        <w:rPr>
          <w:rFonts w:hint="eastAsia"/>
        </w:rPr>
        <w:t xml:space="preserve">      </w:t>
      </w:r>
      <w:r w:rsidRPr="0092474B">
        <w:rPr>
          <w:rFonts w:hint="eastAsia"/>
        </w:rPr>
        <w:t>文件路径</w:t>
      </w:r>
    </w:p>
    <w:p w:rsidR="00EF05F6" w:rsidRPr="00D221A1" w:rsidRDefault="00EF05F6" w:rsidP="00F01B5C">
      <w:pPr>
        <w:ind w:firstLine="420"/>
      </w:pPr>
    </w:p>
    <w:sectPr w:rsidR="00EF05F6" w:rsidRPr="00D221A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B58DB" w:rsidRDefault="003B58DB" w:rsidP="0080643E">
      <w:r>
        <w:separator/>
      </w:r>
    </w:p>
  </w:endnote>
  <w:endnote w:type="continuationSeparator" w:id="0">
    <w:p w:rsidR="003B58DB" w:rsidRDefault="003B58DB" w:rsidP="008064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B58DB" w:rsidRDefault="003B58DB" w:rsidP="0080643E">
      <w:r>
        <w:separator/>
      </w:r>
    </w:p>
  </w:footnote>
  <w:footnote w:type="continuationSeparator" w:id="0">
    <w:p w:rsidR="003B58DB" w:rsidRDefault="003B58DB" w:rsidP="0080643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3750CD"/>
    <w:multiLevelType w:val="hybridMultilevel"/>
    <w:tmpl w:val="595A374A"/>
    <w:lvl w:ilvl="0" w:tplc="5CB4E226">
      <w:start w:val="1"/>
      <w:numFmt w:val="decimal"/>
      <w:lvlText w:val="%1、"/>
      <w:lvlJc w:val="left"/>
      <w:pPr>
        <w:ind w:left="1094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59" w:hanging="420"/>
      </w:pPr>
    </w:lvl>
    <w:lvl w:ilvl="2" w:tplc="0409001B" w:tentative="1">
      <w:start w:val="1"/>
      <w:numFmt w:val="lowerRoman"/>
      <w:lvlText w:val="%3."/>
      <w:lvlJc w:val="right"/>
      <w:pPr>
        <w:ind w:left="1979" w:hanging="420"/>
      </w:pPr>
    </w:lvl>
    <w:lvl w:ilvl="3" w:tplc="0409000F" w:tentative="1">
      <w:start w:val="1"/>
      <w:numFmt w:val="decimal"/>
      <w:lvlText w:val="%4."/>
      <w:lvlJc w:val="left"/>
      <w:pPr>
        <w:ind w:left="2399" w:hanging="420"/>
      </w:pPr>
    </w:lvl>
    <w:lvl w:ilvl="4" w:tplc="04090019" w:tentative="1">
      <w:start w:val="1"/>
      <w:numFmt w:val="lowerLetter"/>
      <w:lvlText w:val="%5)"/>
      <w:lvlJc w:val="left"/>
      <w:pPr>
        <w:ind w:left="2819" w:hanging="420"/>
      </w:pPr>
    </w:lvl>
    <w:lvl w:ilvl="5" w:tplc="0409001B" w:tentative="1">
      <w:start w:val="1"/>
      <w:numFmt w:val="lowerRoman"/>
      <w:lvlText w:val="%6."/>
      <w:lvlJc w:val="right"/>
      <w:pPr>
        <w:ind w:left="3239" w:hanging="420"/>
      </w:pPr>
    </w:lvl>
    <w:lvl w:ilvl="6" w:tplc="0409000F" w:tentative="1">
      <w:start w:val="1"/>
      <w:numFmt w:val="decimal"/>
      <w:lvlText w:val="%7."/>
      <w:lvlJc w:val="left"/>
      <w:pPr>
        <w:ind w:left="3659" w:hanging="420"/>
      </w:pPr>
    </w:lvl>
    <w:lvl w:ilvl="7" w:tplc="04090019" w:tentative="1">
      <w:start w:val="1"/>
      <w:numFmt w:val="lowerLetter"/>
      <w:lvlText w:val="%8)"/>
      <w:lvlJc w:val="left"/>
      <w:pPr>
        <w:ind w:left="4079" w:hanging="420"/>
      </w:pPr>
    </w:lvl>
    <w:lvl w:ilvl="8" w:tplc="0409001B" w:tentative="1">
      <w:start w:val="1"/>
      <w:numFmt w:val="lowerRoman"/>
      <w:lvlText w:val="%9."/>
      <w:lvlJc w:val="right"/>
      <w:pPr>
        <w:ind w:left="4499" w:hanging="420"/>
      </w:pPr>
    </w:lvl>
  </w:abstractNum>
  <w:abstractNum w:abstractNumId="1">
    <w:nsid w:val="0E0C1F97"/>
    <w:multiLevelType w:val="hybridMultilevel"/>
    <w:tmpl w:val="788281F8"/>
    <w:lvl w:ilvl="0" w:tplc="D6401412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0070D02"/>
    <w:multiLevelType w:val="hybridMultilevel"/>
    <w:tmpl w:val="CDF01FA8"/>
    <w:lvl w:ilvl="0" w:tplc="A5F413F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10176862"/>
    <w:multiLevelType w:val="hybridMultilevel"/>
    <w:tmpl w:val="8B4A3EB4"/>
    <w:lvl w:ilvl="0" w:tplc="3B743098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01A5DA6"/>
    <w:multiLevelType w:val="hybridMultilevel"/>
    <w:tmpl w:val="4D120FE0"/>
    <w:lvl w:ilvl="0" w:tplc="3E10446C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118B263E"/>
    <w:multiLevelType w:val="hybridMultilevel"/>
    <w:tmpl w:val="09D23C34"/>
    <w:lvl w:ilvl="0" w:tplc="8EACF9FE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146C2660"/>
    <w:multiLevelType w:val="hybridMultilevel"/>
    <w:tmpl w:val="FE98BBF2"/>
    <w:lvl w:ilvl="0" w:tplc="CB704672">
      <w:start w:val="1"/>
      <w:numFmt w:val="decimal"/>
      <w:lvlText w:val="%1）"/>
      <w:lvlJc w:val="left"/>
      <w:pPr>
        <w:ind w:left="719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199" w:hanging="420"/>
      </w:pPr>
    </w:lvl>
    <w:lvl w:ilvl="2" w:tplc="0409001B" w:tentative="1">
      <w:start w:val="1"/>
      <w:numFmt w:val="lowerRoman"/>
      <w:lvlText w:val="%3."/>
      <w:lvlJc w:val="right"/>
      <w:pPr>
        <w:ind w:left="1619" w:hanging="420"/>
      </w:pPr>
    </w:lvl>
    <w:lvl w:ilvl="3" w:tplc="0409000F" w:tentative="1">
      <w:start w:val="1"/>
      <w:numFmt w:val="decimal"/>
      <w:lvlText w:val="%4."/>
      <w:lvlJc w:val="left"/>
      <w:pPr>
        <w:ind w:left="2039" w:hanging="420"/>
      </w:pPr>
    </w:lvl>
    <w:lvl w:ilvl="4" w:tplc="04090019" w:tentative="1">
      <w:start w:val="1"/>
      <w:numFmt w:val="lowerLetter"/>
      <w:lvlText w:val="%5)"/>
      <w:lvlJc w:val="left"/>
      <w:pPr>
        <w:ind w:left="2459" w:hanging="420"/>
      </w:pPr>
    </w:lvl>
    <w:lvl w:ilvl="5" w:tplc="0409001B" w:tentative="1">
      <w:start w:val="1"/>
      <w:numFmt w:val="lowerRoman"/>
      <w:lvlText w:val="%6."/>
      <w:lvlJc w:val="right"/>
      <w:pPr>
        <w:ind w:left="2879" w:hanging="420"/>
      </w:pPr>
    </w:lvl>
    <w:lvl w:ilvl="6" w:tplc="0409000F" w:tentative="1">
      <w:start w:val="1"/>
      <w:numFmt w:val="decimal"/>
      <w:lvlText w:val="%7."/>
      <w:lvlJc w:val="left"/>
      <w:pPr>
        <w:ind w:left="3299" w:hanging="420"/>
      </w:pPr>
    </w:lvl>
    <w:lvl w:ilvl="7" w:tplc="04090019" w:tentative="1">
      <w:start w:val="1"/>
      <w:numFmt w:val="lowerLetter"/>
      <w:lvlText w:val="%8)"/>
      <w:lvlJc w:val="left"/>
      <w:pPr>
        <w:ind w:left="3719" w:hanging="420"/>
      </w:pPr>
    </w:lvl>
    <w:lvl w:ilvl="8" w:tplc="0409001B" w:tentative="1">
      <w:start w:val="1"/>
      <w:numFmt w:val="lowerRoman"/>
      <w:lvlText w:val="%9."/>
      <w:lvlJc w:val="right"/>
      <w:pPr>
        <w:ind w:left="4139" w:hanging="420"/>
      </w:pPr>
    </w:lvl>
  </w:abstractNum>
  <w:abstractNum w:abstractNumId="7">
    <w:nsid w:val="147035BE"/>
    <w:multiLevelType w:val="hybridMultilevel"/>
    <w:tmpl w:val="F4A87BBE"/>
    <w:lvl w:ilvl="0" w:tplc="A440C11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1CD66737"/>
    <w:multiLevelType w:val="hybridMultilevel"/>
    <w:tmpl w:val="9154DF9E"/>
    <w:lvl w:ilvl="0" w:tplc="A394F2FE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248E14A8"/>
    <w:multiLevelType w:val="hybridMultilevel"/>
    <w:tmpl w:val="3F3A000A"/>
    <w:lvl w:ilvl="0" w:tplc="A1DAD0E4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24964D29"/>
    <w:multiLevelType w:val="hybridMultilevel"/>
    <w:tmpl w:val="535A1F94"/>
    <w:lvl w:ilvl="0" w:tplc="A60A35C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24F44FF5"/>
    <w:multiLevelType w:val="hybridMultilevel"/>
    <w:tmpl w:val="6700FCFC"/>
    <w:lvl w:ilvl="0" w:tplc="FDC040EE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315C6663"/>
    <w:multiLevelType w:val="hybridMultilevel"/>
    <w:tmpl w:val="EA2E7964"/>
    <w:lvl w:ilvl="0" w:tplc="582887CA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345965CF"/>
    <w:multiLevelType w:val="hybridMultilevel"/>
    <w:tmpl w:val="F30CA6EC"/>
    <w:lvl w:ilvl="0" w:tplc="78E4403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3F705E64"/>
    <w:multiLevelType w:val="hybridMultilevel"/>
    <w:tmpl w:val="5F56EFAC"/>
    <w:lvl w:ilvl="0" w:tplc="2D346D8E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4B8F7241"/>
    <w:multiLevelType w:val="hybridMultilevel"/>
    <w:tmpl w:val="9FA63674"/>
    <w:lvl w:ilvl="0" w:tplc="DE76D11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5A22085D"/>
    <w:multiLevelType w:val="hybridMultilevel"/>
    <w:tmpl w:val="BEFC58A2"/>
    <w:lvl w:ilvl="0" w:tplc="DEB697B6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6310327F"/>
    <w:multiLevelType w:val="hybridMultilevel"/>
    <w:tmpl w:val="3F4A5D9A"/>
    <w:lvl w:ilvl="0" w:tplc="CD2C8A82">
      <w:start w:val="1"/>
      <w:numFmt w:val="decimal"/>
      <w:lvlText w:val="%1）"/>
      <w:lvlJc w:val="left"/>
      <w:pPr>
        <w:ind w:left="7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6CFA10E2"/>
    <w:multiLevelType w:val="hybridMultilevel"/>
    <w:tmpl w:val="347013A8"/>
    <w:lvl w:ilvl="0" w:tplc="193EBE3A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728526FA"/>
    <w:multiLevelType w:val="hybridMultilevel"/>
    <w:tmpl w:val="5F441EA4"/>
    <w:lvl w:ilvl="0" w:tplc="04F2F0E0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7BF64D7B"/>
    <w:multiLevelType w:val="hybridMultilevel"/>
    <w:tmpl w:val="F79CBA2E"/>
    <w:lvl w:ilvl="0" w:tplc="76148208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5"/>
  </w:num>
  <w:num w:numId="3">
    <w:abstractNumId w:val="2"/>
  </w:num>
  <w:num w:numId="4">
    <w:abstractNumId w:val="11"/>
  </w:num>
  <w:num w:numId="5">
    <w:abstractNumId w:val="16"/>
  </w:num>
  <w:num w:numId="6">
    <w:abstractNumId w:val="12"/>
  </w:num>
  <w:num w:numId="7">
    <w:abstractNumId w:val="9"/>
  </w:num>
  <w:num w:numId="8">
    <w:abstractNumId w:val="13"/>
  </w:num>
  <w:num w:numId="9">
    <w:abstractNumId w:val="14"/>
  </w:num>
  <w:num w:numId="10">
    <w:abstractNumId w:val="4"/>
  </w:num>
  <w:num w:numId="11">
    <w:abstractNumId w:val="20"/>
  </w:num>
  <w:num w:numId="12">
    <w:abstractNumId w:val="7"/>
  </w:num>
  <w:num w:numId="13">
    <w:abstractNumId w:val="10"/>
  </w:num>
  <w:num w:numId="14">
    <w:abstractNumId w:val="18"/>
  </w:num>
  <w:num w:numId="15">
    <w:abstractNumId w:val="3"/>
  </w:num>
  <w:num w:numId="16">
    <w:abstractNumId w:val="8"/>
  </w:num>
  <w:num w:numId="17">
    <w:abstractNumId w:val="6"/>
  </w:num>
  <w:num w:numId="18">
    <w:abstractNumId w:val="17"/>
  </w:num>
  <w:num w:numId="19">
    <w:abstractNumId w:val="19"/>
  </w:num>
  <w:num w:numId="20">
    <w:abstractNumId w:val="0"/>
  </w:num>
  <w:num w:numId="21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16CEB"/>
    <w:rsid w:val="000003D1"/>
    <w:rsid w:val="000019AB"/>
    <w:rsid w:val="00002EFA"/>
    <w:rsid w:val="0000423A"/>
    <w:rsid w:val="000050B1"/>
    <w:rsid w:val="000056D7"/>
    <w:rsid w:val="000071C9"/>
    <w:rsid w:val="00010E33"/>
    <w:rsid w:val="00010F36"/>
    <w:rsid w:val="0001130D"/>
    <w:rsid w:val="00011367"/>
    <w:rsid w:val="00011563"/>
    <w:rsid w:val="000119CE"/>
    <w:rsid w:val="00011C5F"/>
    <w:rsid w:val="0001247F"/>
    <w:rsid w:val="000124EE"/>
    <w:rsid w:val="000160FD"/>
    <w:rsid w:val="00016401"/>
    <w:rsid w:val="00016590"/>
    <w:rsid w:val="00016609"/>
    <w:rsid w:val="000211B8"/>
    <w:rsid w:val="00021467"/>
    <w:rsid w:val="0002146B"/>
    <w:rsid w:val="000217BA"/>
    <w:rsid w:val="00021EE5"/>
    <w:rsid w:val="00022382"/>
    <w:rsid w:val="00022796"/>
    <w:rsid w:val="00024F8D"/>
    <w:rsid w:val="00025075"/>
    <w:rsid w:val="00025F51"/>
    <w:rsid w:val="0002723E"/>
    <w:rsid w:val="000274D1"/>
    <w:rsid w:val="00027E1E"/>
    <w:rsid w:val="00031624"/>
    <w:rsid w:val="00031AFA"/>
    <w:rsid w:val="00031E5A"/>
    <w:rsid w:val="000326C5"/>
    <w:rsid w:val="00032B75"/>
    <w:rsid w:val="00033535"/>
    <w:rsid w:val="00033640"/>
    <w:rsid w:val="00033C59"/>
    <w:rsid w:val="00033DBE"/>
    <w:rsid w:val="00034484"/>
    <w:rsid w:val="000348EE"/>
    <w:rsid w:val="00035016"/>
    <w:rsid w:val="00035BB8"/>
    <w:rsid w:val="00036991"/>
    <w:rsid w:val="00036D5A"/>
    <w:rsid w:val="00037D88"/>
    <w:rsid w:val="000406AB"/>
    <w:rsid w:val="000407CA"/>
    <w:rsid w:val="0004084C"/>
    <w:rsid w:val="00040DD6"/>
    <w:rsid w:val="00041043"/>
    <w:rsid w:val="00042EB8"/>
    <w:rsid w:val="00043801"/>
    <w:rsid w:val="00043F81"/>
    <w:rsid w:val="0004442B"/>
    <w:rsid w:val="0004472C"/>
    <w:rsid w:val="00044790"/>
    <w:rsid w:val="00045191"/>
    <w:rsid w:val="0004616F"/>
    <w:rsid w:val="000464B3"/>
    <w:rsid w:val="0005020A"/>
    <w:rsid w:val="000506E1"/>
    <w:rsid w:val="0005172F"/>
    <w:rsid w:val="00051941"/>
    <w:rsid w:val="00052D61"/>
    <w:rsid w:val="0005345B"/>
    <w:rsid w:val="00054131"/>
    <w:rsid w:val="00054B6A"/>
    <w:rsid w:val="00056458"/>
    <w:rsid w:val="00056D7B"/>
    <w:rsid w:val="000579B9"/>
    <w:rsid w:val="0006048C"/>
    <w:rsid w:val="00061151"/>
    <w:rsid w:val="0006283E"/>
    <w:rsid w:val="00063710"/>
    <w:rsid w:val="00065BC7"/>
    <w:rsid w:val="000664DB"/>
    <w:rsid w:val="00066571"/>
    <w:rsid w:val="000670B6"/>
    <w:rsid w:val="00067A52"/>
    <w:rsid w:val="00067B90"/>
    <w:rsid w:val="00067F80"/>
    <w:rsid w:val="00070EA0"/>
    <w:rsid w:val="00071354"/>
    <w:rsid w:val="000728FD"/>
    <w:rsid w:val="00072B80"/>
    <w:rsid w:val="00073674"/>
    <w:rsid w:val="000743B8"/>
    <w:rsid w:val="00075131"/>
    <w:rsid w:val="00075BEA"/>
    <w:rsid w:val="000763C8"/>
    <w:rsid w:val="000765A9"/>
    <w:rsid w:val="00082008"/>
    <w:rsid w:val="0008248F"/>
    <w:rsid w:val="000834A3"/>
    <w:rsid w:val="000834B5"/>
    <w:rsid w:val="0008394D"/>
    <w:rsid w:val="00083C5E"/>
    <w:rsid w:val="00083D56"/>
    <w:rsid w:val="00084566"/>
    <w:rsid w:val="00085527"/>
    <w:rsid w:val="00085C6E"/>
    <w:rsid w:val="000861FD"/>
    <w:rsid w:val="000937D3"/>
    <w:rsid w:val="000946DE"/>
    <w:rsid w:val="00094EE7"/>
    <w:rsid w:val="0009640E"/>
    <w:rsid w:val="000969C0"/>
    <w:rsid w:val="000A0650"/>
    <w:rsid w:val="000A2614"/>
    <w:rsid w:val="000A5A86"/>
    <w:rsid w:val="000A637B"/>
    <w:rsid w:val="000A646B"/>
    <w:rsid w:val="000A6CD5"/>
    <w:rsid w:val="000B13F9"/>
    <w:rsid w:val="000B18EA"/>
    <w:rsid w:val="000B38C7"/>
    <w:rsid w:val="000B405C"/>
    <w:rsid w:val="000B4508"/>
    <w:rsid w:val="000B55E8"/>
    <w:rsid w:val="000B78A1"/>
    <w:rsid w:val="000C0A4B"/>
    <w:rsid w:val="000C1038"/>
    <w:rsid w:val="000C1F43"/>
    <w:rsid w:val="000C2EB9"/>
    <w:rsid w:val="000C4C63"/>
    <w:rsid w:val="000C6204"/>
    <w:rsid w:val="000C6942"/>
    <w:rsid w:val="000C699F"/>
    <w:rsid w:val="000C6EB4"/>
    <w:rsid w:val="000C7C75"/>
    <w:rsid w:val="000D0959"/>
    <w:rsid w:val="000D0D37"/>
    <w:rsid w:val="000D17BA"/>
    <w:rsid w:val="000D1885"/>
    <w:rsid w:val="000D22E8"/>
    <w:rsid w:val="000D23B5"/>
    <w:rsid w:val="000D24C9"/>
    <w:rsid w:val="000D2B5B"/>
    <w:rsid w:val="000D2FE4"/>
    <w:rsid w:val="000D3215"/>
    <w:rsid w:val="000D37F4"/>
    <w:rsid w:val="000D3878"/>
    <w:rsid w:val="000D4345"/>
    <w:rsid w:val="000D4488"/>
    <w:rsid w:val="000D45B8"/>
    <w:rsid w:val="000D48D0"/>
    <w:rsid w:val="000D515E"/>
    <w:rsid w:val="000D6F38"/>
    <w:rsid w:val="000D6F4D"/>
    <w:rsid w:val="000D79B0"/>
    <w:rsid w:val="000D7A36"/>
    <w:rsid w:val="000E09B6"/>
    <w:rsid w:val="000E0BBA"/>
    <w:rsid w:val="000E0C0D"/>
    <w:rsid w:val="000E3380"/>
    <w:rsid w:val="000E51F9"/>
    <w:rsid w:val="000E628D"/>
    <w:rsid w:val="000E6E9E"/>
    <w:rsid w:val="000E7254"/>
    <w:rsid w:val="000E77DC"/>
    <w:rsid w:val="000F08C1"/>
    <w:rsid w:val="000F1639"/>
    <w:rsid w:val="000F1EE8"/>
    <w:rsid w:val="000F2130"/>
    <w:rsid w:val="000F2BF7"/>
    <w:rsid w:val="000F2C60"/>
    <w:rsid w:val="000F2D00"/>
    <w:rsid w:val="000F2FDB"/>
    <w:rsid w:val="000F307C"/>
    <w:rsid w:val="000F58D3"/>
    <w:rsid w:val="000F702C"/>
    <w:rsid w:val="000F7354"/>
    <w:rsid w:val="00100135"/>
    <w:rsid w:val="0010058C"/>
    <w:rsid w:val="001013A5"/>
    <w:rsid w:val="0010241B"/>
    <w:rsid w:val="00104F66"/>
    <w:rsid w:val="00106106"/>
    <w:rsid w:val="0010691F"/>
    <w:rsid w:val="00107005"/>
    <w:rsid w:val="001070D5"/>
    <w:rsid w:val="0011010F"/>
    <w:rsid w:val="00111382"/>
    <w:rsid w:val="00111C40"/>
    <w:rsid w:val="001126A9"/>
    <w:rsid w:val="00112F93"/>
    <w:rsid w:val="0011425B"/>
    <w:rsid w:val="00114F31"/>
    <w:rsid w:val="00115BD6"/>
    <w:rsid w:val="0011688C"/>
    <w:rsid w:val="001174C1"/>
    <w:rsid w:val="00121038"/>
    <w:rsid w:val="001217F6"/>
    <w:rsid w:val="00121C4C"/>
    <w:rsid w:val="00121ED6"/>
    <w:rsid w:val="0012432E"/>
    <w:rsid w:val="001254EE"/>
    <w:rsid w:val="00125812"/>
    <w:rsid w:val="001262FC"/>
    <w:rsid w:val="00126388"/>
    <w:rsid w:val="00127BA1"/>
    <w:rsid w:val="001302F0"/>
    <w:rsid w:val="00131CCF"/>
    <w:rsid w:val="00132D64"/>
    <w:rsid w:val="00133D3B"/>
    <w:rsid w:val="00135212"/>
    <w:rsid w:val="00135230"/>
    <w:rsid w:val="001354F8"/>
    <w:rsid w:val="00135C81"/>
    <w:rsid w:val="00135E8E"/>
    <w:rsid w:val="001369BB"/>
    <w:rsid w:val="00136A88"/>
    <w:rsid w:val="00137C4B"/>
    <w:rsid w:val="00140A94"/>
    <w:rsid w:val="001411B7"/>
    <w:rsid w:val="001413A4"/>
    <w:rsid w:val="00141479"/>
    <w:rsid w:val="00142CA5"/>
    <w:rsid w:val="0014415B"/>
    <w:rsid w:val="00144726"/>
    <w:rsid w:val="00145D2A"/>
    <w:rsid w:val="00146142"/>
    <w:rsid w:val="001463EE"/>
    <w:rsid w:val="001463FD"/>
    <w:rsid w:val="0014652E"/>
    <w:rsid w:val="00146805"/>
    <w:rsid w:val="00146FAC"/>
    <w:rsid w:val="001505A3"/>
    <w:rsid w:val="0015076B"/>
    <w:rsid w:val="00150DB6"/>
    <w:rsid w:val="001514A8"/>
    <w:rsid w:val="00151AE3"/>
    <w:rsid w:val="001523D3"/>
    <w:rsid w:val="001528CE"/>
    <w:rsid w:val="001535E6"/>
    <w:rsid w:val="00153BA6"/>
    <w:rsid w:val="00153E50"/>
    <w:rsid w:val="001570A6"/>
    <w:rsid w:val="00157756"/>
    <w:rsid w:val="00161A72"/>
    <w:rsid w:val="00162887"/>
    <w:rsid w:val="00162ECE"/>
    <w:rsid w:val="00163BC4"/>
    <w:rsid w:val="00163F1B"/>
    <w:rsid w:val="0016541D"/>
    <w:rsid w:val="0016556A"/>
    <w:rsid w:val="0016573E"/>
    <w:rsid w:val="00165FFD"/>
    <w:rsid w:val="00166670"/>
    <w:rsid w:val="00170030"/>
    <w:rsid w:val="00170C30"/>
    <w:rsid w:val="001712BB"/>
    <w:rsid w:val="001713D2"/>
    <w:rsid w:val="00171B96"/>
    <w:rsid w:val="001725C2"/>
    <w:rsid w:val="00172655"/>
    <w:rsid w:val="001726C5"/>
    <w:rsid w:val="00173DBB"/>
    <w:rsid w:val="001745AC"/>
    <w:rsid w:val="001750F5"/>
    <w:rsid w:val="001757D7"/>
    <w:rsid w:val="00175D1F"/>
    <w:rsid w:val="001767B9"/>
    <w:rsid w:val="00176D5E"/>
    <w:rsid w:val="001771AE"/>
    <w:rsid w:val="00180530"/>
    <w:rsid w:val="00180699"/>
    <w:rsid w:val="00180B65"/>
    <w:rsid w:val="0018154D"/>
    <w:rsid w:val="0018184F"/>
    <w:rsid w:val="00182687"/>
    <w:rsid w:val="00182BCD"/>
    <w:rsid w:val="00185C6F"/>
    <w:rsid w:val="00185F94"/>
    <w:rsid w:val="00186E31"/>
    <w:rsid w:val="0018715F"/>
    <w:rsid w:val="00187E6E"/>
    <w:rsid w:val="001902C2"/>
    <w:rsid w:val="001903BA"/>
    <w:rsid w:val="00191222"/>
    <w:rsid w:val="001952AA"/>
    <w:rsid w:val="001959C4"/>
    <w:rsid w:val="00195D2D"/>
    <w:rsid w:val="00196317"/>
    <w:rsid w:val="001969BD"/>
    <w:rsid w:val="00196A5D"/>
    <w:rsid w:val="00197570"/>
    <w:rsid w:val="001A06C7"/>
    <w:rsid w:val="001A0A1D"/>
    <w:rsid w:val="001A0A7A"/>
    <w:rsid w:val="001A1736"/>
    <w:rsid w:val="001A190F"/>
    <w:rsid w:val="001A2598"/>
    <w:rsid w:val="001A41AE"/>
    <w:rsid w:val="001A4594"/>
    <w:rsid w:val="001A4DD8"/>
    <w:rsid w:val="001A57A4"/>
    <w:rsid w:val="001A58EC"/>
    <w:rsid w:val="001A5DA4"/>
    <w:rsid w:val="001A7F07"/>
    <w:rsid w:val="001B0018"/>
    <w:rsid w:val="001B0223"/>
    <w:rsid w:val="001B265F"/>
    <w:rsid w:val="001B2825"/>
    <w:rsid w:val="001B29B9"/>
    <w:rsid w:val="001B323B"/>
    <w:rsid w:val="001B440E"/>
    <w:rsid w:val="001B46E4"/>
    <w:rsid w:val="001B55FA"/>
    <w:rsid w:val="001B57AF"/>
    <w:rsid w:val="001B5C0C"/>
    <w:rsid w:val="001B6787"/>
    <w:rsid w:val="001B78B8"/>
    <w:rsid w:val="001B7B5F"/>
    <w:rsid w:val="001B7BF2"/>
    <w:rsid w:val="001C0B32"/>
    <w:rsid w:val="001C0DF4"/>
    <w:rsid w:val="001C1E59"/>
    <w:rsid w:val="001C210E"/>
    <w:rsid w:val="001C2482"/>
    <w:rsid w:val="001C2860"/>
    <w:rsid w:val="001C3AD5"/>
    <w:rsid w:val="001C4372"/>
    <w:rsid w:val="001C47EB"/>
    <w:rsid w:val="001C505E"/>
    <w:rsid w:val="001C5B91"/>
    <w:rsid w:val="001C6A4B"/>
    <w:rsid w:val="001C6FC9"/>
    <w:rsid w:val="001C705E"/>
    <w:rsid w:val="001C76BD"/>
    <w:rsid w:val="001C7DAD"/>
    <w:rsid w:val="001D176A"/>
    <w:rsid w:val="001D2A70"/>
    <w:rsid w:val="001D56B0"/>
    <w:rsid w:val="001D616F"/>
    <w:rsid w:val="001E037B"/>
    <w:rsid w:val="001E16E4"/>
    <w:rsid w:val="001E216F"/>
    <w:rsid w:val="001E4B9B"/>
    <w:rsid w:val="001E5681"/>
    <w:rsid w:val="001E59F8"/>
    <w:rsid w:val="001E5D52"/>
    <w:rsid w:val="001F03C1"/>
    <w:rsid w:val="001F203A"/>
    <w:rsid w:val="001F2291"/>
    <w:rsid w:val="001F3F49"/>
    <w:rsid w:val="001F4752"/>
    <w:rsid w:val="001F4A1A"/>
    <w:rsid w:val="001F55BD"/>
    <w:rsid w:val="001F5AE8"/>
    <w:rsid w:val="001F60D3"/>
    <w:rsid w:val="001F78CA"/>
    <w:rsid w:val="001F7A4D"/>
    <w:rsid w:val="00200EA9"/>
    <w:rsid w:val="00202199"/>
    <w:rsid w:val="00202A6B"/>
    <w:rsid w:val="00202E5A"/>
    <w:rsid w:val="00204680"/>
    <w:rsid w:val="00204840"/>
    <w:rsid w:val="00204A29"/>
    <w:rsid w:val="00204E51"/>
    <w:rsid w:val="00204FAC"/>
    <w:rsid w:val="002052F0"/>
    <w:rsid w:val="00206E6C"/>
    <w:rsid w:val="00206E93"/>
    <w:rsid w:val="0020766D"/>
    <w:rsid w:val="002079ED"/>
    <w:rsid w:val="0021024F"/>
    <w:rsid w:val="00210A69"/>
    <w:rsid w:val="00210F54"/>
    <w:rsid w:val="002117FC"/>
    <w:rsid w:val="00211B3A"/>
    <w:rsid w:val="00211F01"/>
    <w:rsid w:val="002129EF"/>
    <w:rsid w:val="00213325"/>
    <w:rsid w:val="00213421"/>
    <w:rsid w:val="00213FCA"/>
    <w:rsid w:val="002142B6"/>
    <w:rsid w:val="00214F8B"/>
    <w:rsid w:val="002158FC"/>
    <w:rsid w:val="00216672"/>
    <w:rsid w:val="002169CF"/>
    <w:rsid w:val="00216A49"/>
    <w:rsid w:val="00216EAD"/>
    <w:rsid w:val="002173F8"/>
    <w:rsid w:val="00217462"/>
    <w:rsid w:val="002179BC"/>
    <w:rsid w:val="002179C6"/>
    <w:rsid w:val="002203CA"/>
    <w:rsid w:val="002214DC"/>
    <w:rsid w:val="00221E6B"/>
    <w:rsid w:val="00221F49"/>
    <w:rsid w:val="00222158"/>
    <w:rsid w:val="0022226B"/>
    <w:rsid w:val="00223AE8"/>
    <w:rsid w:val="00223BB4"/>
    <w:rsid w:val="0022485D"/>
    <w:rsid w:val="0022493A"/>
    <w:rsid w:val="0022508D"/>
    <w:rsid w:val="002265E7"/>
    <w:rsid w:val="00226F26"/>
    <w:rsid w:val="00227019"/>
    <w:rsid w:val="002300DB"/>
    <w:rsid w:val="00231112"/>
    <w:rsid w:val="00231503"/>
    <w:rsid w:val="002323FD"/>
    <w:rsid w:val="0023343D"/>
    <w:rsid w:val="00233AAC"/>
    <w:rsid w:val="00233D6E"/>
    <w:rsid w:val="0023417E"/>
    <w:rsid w:val="0023506A"/>
    <w:rsid w:val="00235CAC"/>
    <w:rsid w:val="00235E5B"/>
    <w:rsid w:val="0023646C"/>
    <w:rsid w:val="00236663"/>
    <w:rsid w:val="0024029D"/>
    <w:rsid w:val="00240B96"/>
    <w:rsid w:val="00241466"/>
    <w:rsid w:val="002423A4"/>
    <w:rsid w:val="002453F8"/>
    <w:rsid w:val="00246B17"/>
    <w:rsid w:val="00246F41"/>
    <w:rsid w:val="002502B7"/>
    <w:rsid w:val="00250BA7"/>
    <w:rsid w:val="00251BC3"/>
    <w:rsid w:val="00255041"/>
    <w:rsid w:val="0025510E"/>
    <w:rsid w:val="0025540B"/>
    <w:rsid w:val="002559B5"/>
    <w:rsid w:val="00255E09"/>
    <w:rsid w:val="00256B0E"/>
    <w:rsid w:val="002577BB"/>
    <w:rsid w:val="00261973"/>
    <w:rsid w:val="00262CBF"/>
    <w:rsid w:val="0026367E"/>
    <w:rsid w:val="00267011"/>
    <w:rsid w:val="0026704C"/>
    <w:rsid w:val="00267D5D"/>
    <w:rsid w:val="002703BA"/>
    <w:rsid w:val="00270943"/>
    <w:rsid w:val="002712C8"/>
    <w:rsid w:val="00271426"/>
    <w:rsid w:val="00271ADB"/>
    <w:rsid w:val="00271B49"/>
    <w:rsid w:val="002730EB"/>
    <w:rsid w:val="00274675"/>
    <w:rsid w:val="002752B8"/>
    <w:rsid w:val="00275620"/>
    <w:rsid w:val="00275732"/>
    <w:rsid w:val="00275EF9"/>
    <w:rsid w:val="002761FE"/>
    <w:rsid w:val="0027726F"/>
    <w:rsid w:val="0027742E"/>
    <w:rsid w:val="002803CA"/>
    <w:rsid w:val="00280D43"/>
    <w:rsid w:val="00280DCD"/>
    <w:rsid w:val="00281302"/>
    <w:rsid w:val="0028261E"/>
    <w:rsid w:val="00283264"/>
    <w:rsid w:val="00283266"/>
    <w:rsid w:val="0028457F"/>
    <w:rsid w:val="00287A75"/>
    <w:rsid w:val="00287AB0"/>
    <w:rsid w:val="00287C25"/>
    <w:rsid w:val="00287F5D"/>
    <w:rsid w:val="00290B80"/>
    <w:rsid w:val="002913B9"/>
    <w:rsid w:val="002926CB"/>
    <w:rsid w:val="00294262"/>
    <w:rsid w:val="00294CC7"/>
    <w:rsid w:val="00295203"/>
    <w:rsid w:val="00295C9A"/>
    <w:rsid w:val="00295F79"/>
    <w:rsid w:val="00296447"/>
    <w:rsid w:val="002964A5"/>
    <w:rsid w:val="00296852"/>
    <w:rsid w:val="00296882"/>
    <w:rsid w:val="0029764E"/>
    <w:rsid w:val="002976FB"/>
    <w:rsid w:val="002A003F"/>
    <w:rsid w:val="002A1BFF"/>
    <w:rsid w:val="002A1D4D"/>
    <w:rsid w:val="002A286C"/>
    <w:rsid w:val="002A28D0"/>
    <w:rsid w:val="002A6EA3"/>
    <w:rsid w:val="002A71E5"/>
    <w:rsid w:val="002A7A69"/>
    <w:rsid w:val="002B0317"/>
    <w:rsid w:val="002B2C6F"/>
    <w:rsid w:val="002B2D1A"/>
    <w:rsid w:val="002B3703"/>
    <w:rsid w:val="002C061A"/>
    <w:rsid w:val="002C09AC"/>
    <w:rsid w:val="002C0B56"/>
    <w:rsid w:val="002C0F4F"/>
    <w:rsid w:val="002C118F"/>
    <w:rsid w:val="002C1C9A"/>
    <w:rsid w:val="002C2790"/>
    <w:rsid w:val="002C3726"/>
    <w:rsid w:val="002C4ADB"/>
    <w:rsid w:val="002C54CC"/>
    <w:rsid w:val="002C5D57"/>
    <w:rsid w:val="002C7B83"/>
    <w:rsid w:val="002D0625"/>
    <w:rsid w:val="002D0C59"/>
    <w:rsid w:val="002D162A"/>
    <w:rsid w:val="002D1D6E"/>
    <w:rsid w:val="002D2012"/>
    <w:rsid w:val="002D2CAF"/>
    <w:rsid w:val="002D3175"/>
    <w:rsid w:val="002D5BE5"/>
    <w:rsid w:val="002D6637"/>
    <w:rsid w:val="002D6C23"/>
    <w:rsid w:val="002D78EC"/>
    <w:rsid w:val="002E1643"/>
    <w:rsid w:val="002E2216"/>
    <w:rsid w:val="002E3AA0"/>
    <w:rsid w:val="002E3F30"/>
    <w:rsid w:val="002E41A9"/>
    <w:rsid w:val="002E49DF"/>
    <w:rsid w:val="002E5219"/>
    <w:rsid w:val="002E5544"/>
    <w:rsid w:val="002E659D"/>
    <w:rsid w:val="002E71CC"/>
    <w:rsid w:val="002E7507"/>
    <w:rsid w:val="002E79FD"/>
    <w:rsid w:val="002E7D94"/>
    <w:rsid w:val="002F09CB"/>
    <w:rsid w:val="002F1A64"/>
    <w:rsid w:val="002F2501"/>
    <w:rsid w:val="002F2856"/>
    <w:rsid w:val="002F3216"/>
    <w:rsid w:val="002F3876"/>
    <w:rsid w:val="002F3974"/>
    <w:rsid w:val="002F3B0D"/>
    <w:rsid w:val="002F3D9E"/>
    <w:rsid w:val="002F5E8C"/>
    <w:rsid w:val="002F7820"/>
    <w:rsid w:val="002F7B22"/>
    <w:rsid w:val="003015F3"/>
    <w:rsid w:val="003025E2"/>
    <w:rsid w:val="00302824"/>
    <w:rsid w:val="00303219"/>
    <w:rsid w:val="00303790"/>
    <w:rsid w:val="00303D73"/>
    <w:rsid w:val="003051C8"/>
    <w:rsid w:val="00310361"/>
    <w:rsid w:val="003104EB"/>
    <w:rsid w:val="00310EE9"/>
    <w:rsid w:val="003114F3"/>
    <w:rsid w:val="00311C27"/>
    <w:rsid w:val="00311D0E"/>
    <w:rsid w:val="00312912"/>
    <w:rsid w:val="0031302A"/>
    <w:rsid w:val="00314F46"/>
    <w:rsid w:val="00315433"/>
    <w:rsid w:val="00317DA0"/>
    <w:rsid w:val="0032146D"/>
    <w:rsid w:val="003230ED"/>
    <w:rsid w:val="003263DF"/>
    <w:rsid w:val="00326739"/>
    <w:rsid w:val="003269E4"/>
    <w:rsid w:val="0033035C"/>
    <w:rsid w:val="003303DA"/>
    <w:rsid w:val="003319C1"/>
    <w:rsid w:val="003342B1"/>
    <w:rsid w:val="003343AC"/>
    <w:rsid w:val="0033493B"/>
    <w:rsid w:val="00335B35"/>
    <w:rsid w:val="003363EC"/>
    <w:rsid w:val="0033663D"/>
    <w:rsid w:val="00336D66"/>
    <w:rsid w:val="00337B56"/>
    <w:rsid w:val="00337B97"/>
    <w:rsid w:val="00337FAF"/>
    <w:rsid w:val="0034087D"/>
    <w:rsid w:val="003412BB"/>
    <w:rsid w:val="0034202C"/>
    <w:rsid w:val="003424E0"/>
    <w:rsid w:val="00343286"/>
    <w:rsid w:val="003439B8"/>
    <w:rsid w:val="003449F2"/>
    <w:rsid w:val="003458C3"/>
    <w:rsid w:val="00346382"/>
    <w:rsid w:val="00347A16"/>
    <w:rsid w:val="00350006"/>
    <w:rsid w:val="00351C36"/>
    <w:rsid w:val="0035277B"/>
    <w:rsid w:val="003528FB"/>
    <w:rsid w:val="00352AF2"/>
    <w:rsid w:val="00352BA8"/>
    <w:rsid w:val="003551B8"/>
    <w:rsid w:val="00355599"/>
    <w:rsid w:val="0035620E"/>
    <w:rsid w:val="00356EE3"/>
    <w:rsid w:val="003579CC"/>
    <w:rsid w:val="003602E2"/>
    <w:rsid w:val="00360BCB"/>
    <w:rsid w:val="00362F8E"/>
    <w:rsid w:val="00365013"/>
    <w:rsid w:val="003668D8"/>
    <w:rsid w:val="0037035A"/>
    <w:rsid w:val="00370888"/>
    <w:rsid w:val="00370FCD"/>
    <w:rsid w:val="00371449"/>
    <w:rsid w:val="00371FE9"/>
    <w:rsid w:val="0037247C"/>
    <w:rsid w:val="0037377C"/>
    <w:rsid w:val="00373A65"/>
    <w:rsid w:val="00376817"/>
    <w:rsid w:val="00377858"/>
    <w:rsid w:val="00377A6F"/>
    <w:rsid w:val="00380636"/>
    <w:rsid w:val="00380BF3"/>
    <w:rsid w:val="00380C81"/>
    <w:rsid w:val="00382A22"/>
    <w:rsid w:val="00382BE9"/>
    <w:rsid w:val="0038305C"/>
    <w:rsid w:val="003833DE"/>
    <w:rsid w:val="00383722"/>
    <w:rsid w:val="0038413F"/>
    <w:rsid w:val="00384B94"/>
    <w:rsid w:val="00384E9C"/>
    <w:rsid w:val="003850CD"/>
    <w:rsid w:val="00385582"/>
    <w:rsid w:val="00385AD7"/>
    <w:rsid w:val="00386D4E"/>
    <w:rsid w:val="0038752A"/>
    <w:rsid w:val="003876C9"/>
    <w:rsid w:val="003902B6"/>
    <w:rsid w:val="0039133C"/>
    <w:rsid w:val="003913EE"/>
    <w:rsid w:val="0039288D"/>
    <w:rsid w:val="00392E25"/>
    <w:rsid w:val="00393911"/>
    <w:rsid w:val="00393FDD"/>
    <w:rsid w:val="00394079"/>
    <w:rsid w:val="00394140"/>
    <w:rsid w:val="003962D7"/>
    <w:rsid w:val="003963BA"/>
    <w:rsid w:val="003964AB"/>
    <w:rsid w:val="003967EA"/>
    <w:rsid w:val="00396B4A"/>
    <w:rsid w:val="003A0138"/>
    <w:rsid w:val="003A13C2"/>
    <w:rsid w:val="003A1F5F"/>
    <w:rsid w:val="003A23DB"/>
    <w:rsid w:val="003A5909"/>
    <w:rsid w:val="003A5F53"/>
    <w:rsid w:val="003A6510"/>
    <w:rsid w:val="003A75E4"/>
    <w:rsid w:val="003A7733"/>
    <w:rsid w:val="003B05CD"/>
    <w:rsid w:val="003B09B4"/>
    <w:rsid w:val="003B0FD3"/>
    <w:rsid w:val="003B1287"/>
    <w:rsid w:val="003B2CA5"/>
    <w:rsid w:val="003B3D9E"/>
    <w:rsid w:val="003B3DE7"/>
    <w:rsid w:val="003B5311"/>
    <w:rsid w:val="003B546D"/>
    <w:rsid w:val="003B58DB"/>
    <w:rsid w:val="003B6382"/>
    <w:rsid w:val="003B760D"/>
    <w:rsid w:val="003C02A8"/>
    <w:rsid w:val="003C1343"/>
    <w:rsid w:val="003C1AF2"/>
    <w:rsid w:val="003C2124"/>
    <w:rsid w:val="003C25DC"/>
    <w:rsid w:val="003C3112"/>
    <w:rsid w:val="003C3611"/>
    <w:rsid w:val="003C4EC9"/>
    <w:rsid w:val="003C55E4"/>
    <w:rsid w:val="003C63CD"/>
    <w:rsid w:val="003C711D"/>
    <w:rsid w:val="003C77B9"/>
    <w:rsid w:val="003D03B2"/>
    <w:rsid w:val="003D0734"/>
    <w:rsid w:val="003D1A5F"/>
    <w:rsid w:val="003D1F8D"/>
    <w:rsid w:val="003D2481"/>
    <w:rsid w:val="003D3B4F"/>
    <w:rsid w:val="003D4A5D"/>
    <w:rsid w:val="003D4F30"/>
    <w:rsid w:val="003D5370"/>
    <w:rsid w:val="003D54A6"/>
    <w:rsid w:val="003D6E52"/>
    <w:rsid w:val="003E018B"/>
    <w:rsid w:val="003E0A3B"/>
    <w:rsid w:val="003E1542"/>
    <w:rsid w:val="003E199F"/>
    <w:rsid w:val="003E1C0A"/>
    <w:rsid w:val="003E4539"/>
    <w:rsid w:val="003E4768"/>
    <w:rsid w:val="003E4E8B"/>
    <w:rsid w:val="003E5172"/>
    <w:rsid w:val="003E517B"/>
    <w:rsid w:val="003E62B4"/>
    <w:rsid w:val="003E7D63"/>
    <w:rsid w:val="003F022E"/>
    <w:rsid w:val="003F0732"/>
    <w:rsid w:val="003F0B63"/>
    <w:rsid w:val="003F16A7"/>
    <w:rsid w:val="003F2385"/>
    <w:rsid w:val="003F31EA"/>
    <w:rsid w:val="003F35EC"/>
    <w:rsid w:val="003F4066"/>
    <w:rsid w:val="003F42E5"/>
    <w:rsid w:val="003F439E"/>
    <w:rsid w:val="003F4B7F"/>
    <w:rsid w:val="003F4EA3"/>
    <w:rsid w:val="00400880"/>
    <w:rsid w:val="00400CDD"/>
    <w:rsid w:val="004055E0"/>
    <w:rsid w:val="0040615E"/>
    <w:rsid w:val="00406D13"/>
    <w:rsid w:val="00410176"/>
    <w:rsid w:val="004104E2"/>
    <w:rsid w:val="00411455"/>
    <w:rsid w:val="00412728"/>
    <w:rsid w:val="00412B96"/>
    <w:rsid w:val="00412E8A"/>
    <w:rsid w:val="004143F4"/>
    <w:rsid w:val="004157D3"/>
    <w:rsid w:val="004159F7"/>
    <w:rsid w:val="00416CEB"/>
    <w:rsid w:val="00416ED5"/>
    <w:rsid w:val="004171D6"/>
    <w:rsid w:val="00417CB1"/>
    <w:rsid w:val="00420650"/>
    <w:rsid w:val="004217DF"/>
    <w:rsid w:val="0042291B"/>
    <w:rsid w:val="00422ABD"/>
    <w:rsid w:val="00424674"/>
    <w:rsid w:val="00425B2E"/>
    <w:rsid w:val="00427225"/>
    <w:rsid w:val="00427709"/>
    <w:rsid w:val="0043022D"/>
    <w:rsid w:val="00430F9E"/>
    <w:rsid w:val="00432DAB"/>
    <w:rsid w:val="0043346B"/>
    <w:rsid w:val="004338AD"/>
    <w:rsid w:val="00433A0B"/>
    <w:rsid w:val="00433A6A"/>
    <w:rsid w:val="00434695"/>
    <w:rsid w:val="00434B5F"/>
    <w:rsid w:val="00435D90"/>
    <w:rsid w:val="004360F8"/>
    <w:rsid w:val="004362C4"/>
    <w:rsid w:val="004366E6"/>
    <w:rsid w:val="00436A67"/>
    <w:rsid w:val="00437D24"/>
    <w:rsid w:val="004416D1"/>
    <w:rsid w:val="00441885"/>
    <w:rsid w:val="00441C7E"/>
    <w:rsid w:val="00444A63"/>
    <w:rsid w:val="004452CB"/>
    <w:rsid w:val="004458B5"/>
    <w:rsid w:val="004469D9"/>
    <w:rsid w:val="00447972"/>
    <w:rsid w:val="004500D2"/>
    <w:rsid w:val="00450B47"/>
    <w:rsid w:val="00450D97"/>
    <w:rsid w:val="00451035"/>
    <w:rsid w:val="0045148A"/>
    <w:rsid w:val="0045201B"/>
    <w:rsid w:val="00453212"/>
    <w:rsid w:val="00456B06"/>
    <w:rsid w:val="00456DC4"/>
    <w:rsid w:val="00457A01"/>
    <w:rsid w:val="00460C45"/>
    <w:rsid w:val="00461ACA"/>
    <w:rsid w:val="00461B15"/>
    <w:rsid w:val="004624C0"/>
    <w:rsid w:val="004628E3"/>
    <w:rsid w:val="00462E90"/>
    <w:rsid w:val="00463E6A"/>
    <w:rsid w:val="0046462E"/>
    <w:rsid w:val="004661FD"/>
    <w:rsid w:val="004663BA"/>
    <w:rsid w:val="00467B99"/>
    <w:rsid w:val="004707EC"/>
    <w:rsid w:val="0047086B"/>
    <w:rsid w:val="00472762"/>
    <w:rsid w:val="00473CC3"/>
    <w:rsid w:val="00474D1E"/>
    <w:rsid w:val="004756C5"/>
    <w:rsid w:val="0047631F"/>
    <w:rsid w:val="00476482"/>
    <w:rsid w:val="00477803"/>
    <w:rsid w:val="00480D37"/>
    <w:rsid w:val="00481380"/>
    <w:rsid w:val="00482E21"/>
    <w:rsid w:val="004832C7"/>
    <w:rsid w:val="00483891"/>
    <w:rsid w:val="00483DC1"/>
    <w:rsid w:val="004842CF"/>
    <w:rsid w:val="00484385"/>
    <w:rsid w:val="00485553"/>
    <w:rsid w:val="004860AF"/>
    <w:rsid w:val="00486FEA"/>
    <w:rsid w:val="00487964"/>
    <w:rsid w:val="00491865"/>
    <w:rsid w:val="004920CC"/>
    <w:rsid w:val="00494368"/>
    <w:rsid w:val="00494EBC"/>
    <w:rsid w:val="004958EE"/>
    <w:rsid w:val="00496AA6"/>
    <w:rsid w:val="004973F3"/>
    <w:rsid w:val="00497650"/>
    <w:rsid w:val="00497E8A"/>
    <w:rsid w:val="004A2044"/>
    <w:rsid w:val="004A2444"/>
    <w:rsid w:val="004A386E"/>
    <w:rsid w:val="004A436F"/>
    <w:rsid w:val="004A454A"/>
    <w:rsid w:val="004A518E"/>
    <w:rsid w:val="004A6BBB"/>
    <w:rsid w:val="004B0145"/>
    <w:rsid w:val="004B1158"/>
    <w:rsid w:val="004B1214"/>
    <w:rsid w:val="004B1F90"/>
    <w:rsid w:val="004B2630"/>
    <w:rsid w:val="004B2A28"/>
    <w:rsid w:val="004B2BD2"/>
    <w:rsid w:val="004B354A"/>
    <w:rsid w:val="004B39B9"/>
    <w:rsid w:val="004B40F0"/>
    <w:rsid w:val="004B59CB"/>
    <w:rsid w:val="004B6B93"/>
    <w:rsid w:val="004B7147"/>
    <w:rsid w:val="004B716E"/>
    <w:rsid w:val="004B738C"/>
    <w:rsid w:val="004B7471"/>
    <w:rsid w:val="004C1665"/>
    <w:rsid w:val="004C2487"/>
    <w:rsid w:val="004C24CA"/>
    <w:rsid w:val="004C24D0"/>
    <w:rsid w:val="004C266C"/>
    <w:rsid w:val="004C2FB4"/>
    <w:rsid w:val="004C32CD"/>
    <w:rsid w:val="004C3B7B"/>
    <w:rsid w:val="004C40EF"/>
    <w:rsid w:val="004C67F7"/>
    <w:rsid w:val="004C6935"/>
    <w:rsid w:val="004C7D18"/>
    <w:rsid w:val="004C7EBB"/>
    <w:rsid w:val="004D216A"/>
    <w:rsid w:val="004D28EA"/>
    <w:rsid w:val="004D2E87"/>
    <w:rsid w:val="004D348A"/>
    <w:rsid w:val="004D3914"/>
    <w:rsid w:val="004D432C"/>
    <w:rsid w:val="004D4C1B"/>
    <w:rsid w:val="004D4DFF"/>
    <w:rsid w:val="004D5529"/>
    <w:rsid w:val="004D63FA"/>
    <w:rsid w:val="004D6AD8"/>
    <w:rsid w:val="004E0A74"/>
    <w:rsid w:val="004E1307"/>
    <w:rsid w:val="004E32FB"/>
    <w:rsid w:val="004E379D"/>
    <w:rsid w:val="004E3D98"/>
    <w:rsid w:val="004E3F10"/>
    <w:rsid w:val="004E4943"/>
    <w:rsid w:val="004E5EB6"/>
    <w:rsid w:val="004E69C6"/>
    <w:rsid w:val="004E7C7A"/>
    <w:rsid w:val="004E7D3B"/>
    <w:rsid w:val="004E7F64"/>
    <w:rsid w:val="004F0F70"/>
    <w:rsid w:val="004F12BD"/>
    <w:rsid w:val="004F1693"/>
    <w:rsid w:val="004F17D5"/>
    <w:rsid w:val="004F1B2F"/>
    <w:rsid w:val="004F2D2A"/>
    <w:rsid w:val="004F4881"/>
    <w:rsid w:val="004F5CAE"/>
    <w:rsid w:val="004F72A0"/>
    <w:rsid w:val="004F767B"/>
    <w:rsid w:val="004F7B13"/>
    <w:rsid w:val="004F7EE1"/>
    <w:rsid w:val="00500FA4"/>
    <w:rsid w:val="00501A75"/>
    <w:rsid w:val="00501F35"/>
    <w:rsid w:val="005021F7"/>
    <w:rsid w:val="005047C0"/>
    <w:rsid w:val="00506858"/>
    <w:rsid w:val="0050688F"/>
    <w:rsid w:val="00506B3C"/>
    <w:rsid w:val="00506C74"/>
    <w:rsid w:val="00507C0A"/>
    <w:rsid w:val="005107AD"/>
    <w:rsid w:val="005109EC"/>
    <w:rsid w:val="00511C00"/>
    <w:rsid w:val="00514B3F"/>
    <w:rsid w:val="00515F76"/>
    <w:rsid w:val="005170A0"/>
    <w:rsid w:val="00520015"/>
    <w:rsid w:val="00520845"/>
    <w:rsid w:val="005208E9"/>
    <w:rsid w:val="00520C7A"/>
    <w:rsid w:val="00520D29"/>
    <w:rsid w:val="00521D20"/>
    <w:rsid w:val="005231BC"/>
    <w:rsid w:val="005232EE"/>
    <w:rsid w:val="005232EF"/>
    <w:rsid w:val="00523A0D"/>
    <w:rsid w:val="00523B3D"/>
    <w:rsid w:val="00523F75"/>
    <w:rsid w:val="00524415"/>
    <w:rsid w:val="00524937"/>
    <w:rsid w:val="00524DED"/>
    <w:rsid w:val="00524FE2"/>
    <w:rsid w:val="00525D20"/>
    <w:rsid w:val="005260A2"/>
    <w:rsid w:val="005269FE"/>
    <w:rsid w:val="00527057"/>
    <w:rsid w:val="00530015"/>
    <w:rsid w:val="005308D8"/>
    <w:rsid w:val="005314D0"/>
    <w:rsid w:val="00531E8B"/>
    <w:rsid w:val="00533357"/>
    <w:rsid w:val="005346B8"/>
    <w:rsid w:val="005347CF"/>
    <w:rsid w:val="0053482C"/>
    <w:rsid w:val="005361B3"/>
    <w:rsid w:val="00536219"/>
    <w:rsid w:val="005379E9"/>
    <w:rsid w:val="00537AA5"/>
    <w:rsid w:val="00540579"/>
    <w:rsid w:val="00541B46"/>
    <w:rsid w:val="00541D3B"/>
    <w:rsid w:val="00543678"/>
    <w:rsid w:val="00543855"/>
    <w:rsid w:val="00543A3E"/>
    <w:rsid w:val="00544D99"/>
    <w:rsid w:val="0054593C"/>
    <w:rsid w:val="00545E83"/>
    <w:rsid w:val="00546939"/>
    <w:rsid w:val="00547CCB"/>
    <w:rsid w:val="00551B99"/>
    <w:rsid w:val="00552500"/>
    <w:rsid w:val="005527F2"/>
    <w:rsid w:val="00553A6E"/>
    <w:rsid w:val="00554D05"/>
    <w:rsid w:val="0056220C"/>
    <w:rsid w:val="005623F4"/>
    <w:rsid w:val="0056348D"/>
    <w:rsid w:val="005647FA"/>
    <w:rsid w:val="00565B3A"/>
    <w:rsid w:val="0057034B"/>
    <w:rsid w:val="00571713"/>
    <w:rsid w:val="00572A4E"/>
    <w:rsid w:val="00574780"/>
    <w:rsid w:val="00574AD0"/>
    <w:rsid w:val="005756C4"/>
    <w:rsid w:val="005768DC"/>
    <w:rsid w:val="00577280"/>
    <w:rsid w:val="0058290C"/>
    <w:rsid w:val="00583A4A"/>
    <w:rsid w:val="00583F33"/>
    <w:rsid w:val="00584A08"/>
    <w:rsid w:val="005861F0"/>
    <w:rsid w:val="00586ECD"/>
    <w:rsid w:val="00590157"/>
    <w:rsid w:val="00590876"/>
    <w:rsid w:val="005909A3"/>
    <w:rsid w:val="0059231B"/>
    <w:rsid w:val="0059261E"/>
    <w:rsid w:val="00593ACD"/>
    <w:rsid w:val="00593FD5"/>
    <w:rsid w:val="00594DFD"/>
    <w:rsid w:val="00596C41"/>
    <w:rsid w:val="00596FED"/>
    <w:rsid w:val="00597329"/>
    <w:rsid w:val="00597E9E"/>
    <w:rsid w:val="005A2FB6"/>
    <w:rsid w:val="005A62E7"/>
    <w:rsid w:val="005A63DD"/>
    <w:rsid w:val="005A6E59"/>
    <w:rsid w:val="005A7BE1"/>
    <w:rsid w:val="005B1E63"/>
    <w:rsid w:val="005B27F7"/>
    <w:rsid w:val="005B2C86"/>
    <w:rsid w:val="005B3722"/>
    <w:rsid w:val="005B441A"/>
    <w:rsid w:val="005B4DF3"/>
    <w:rsid w:val="005B4E49"/>
    <w:rsid w:val="005B6087"/>
    <w:rsid w:val="005B6949"/>
    <w:rsid w:val="005B6ADF"/>
    <w:rsid w:val="005C0779"/>
    <w:rsid w:val="005C1BAE"/>
    <w:rsid w:val="005C29FE"/>
    <w:rsid w:val="005C3253"/>
    <w:rsid w:val="005C3955"/>
    <w:rsid w:val="005C44A2"/>
    <w:rsid w:val="005C4C5E"/>
    <w:rsid w:val="005C4EAB"/>
    <w:rsid w:val="005C58E3"/>
    <w:rsid w:val="005C5945"/>
    <w:rsid w:val="005C5CDE"/>
    <w:rsid w:val="005C7395"/>
    <w:rsid w:val="005D0C6D"/>
    <w:rsid w:val="005D30C6"/>
    <w:rsid w:val="005D34CA"/>
    <w:rsid w:val="005D3C6B"/>
    <w:rsid w:val="005D3E04"/>
    <w:rsid w:val="005D41FB"/>
    <w:rsid w:val="005D4889"/>
    <w:rsid w:val="005D488D"/>
    <w:rsid w:val="005D5595"/>
    <w:rsid w:val="005D5CD7"/>
    <w:rsid w:val="005D6151"/>
    <w:rsid w:val="005D683A"/>
    <w:rsid w:val="005D6893"/>
    <w:rsid w:val="005D69FD"/>
    <w:rsid w:val="005D6F51"/>
    <w:rsid w:val="005E36BC"/>
    <w:rsid w:val="005E47CC"/>
    <w:rsid w:val="005E491D"/>
    <w:rsid w:val="005E6250"/>
    <w:rsid w:val="005E72E0"/>
    <w:rsid w:val="005E7925"/>
    <w:rsid w:val="005F0819"/>
    <w:rsid w:val="005F0BB9"/>
    <w:rsid w:val="005F11C5"/>
    <w:rsid w:val="005F1616"/>
    <w:rsid w:val="005F2FBB"/>
    <w:rsid w:val="005F3E8F"/>
    <w:rsid w:val="005F5E69"/>
    <w:rsid w:val="005F7FCA"/>
    <w:rsid w:val="0060012C"/>
    <w:rsid w:val="00600820"/>
    <w:rsid w:val="00600B7D"/>
    <w:rsid w:val="00600EC5"/>
    <w:rsid w:val="00602196"/>
    <w:rsid w:val="006033BE"/>
    <w:rsid w:val="00603974"/>
    <w:rsid w:val="006039B1"/>
    <w:rsid w:val="00605C4D"/>
    <w:rsid w:val="006076AF"/>
    <w:rsid w:val="006108D8"/>
    <w:rsid w:val="00610FA5"/>
    <w:rsid w:val="00611084"/>
    <w:rsid w:val="00612253"/>
    <w:rsid w:val="00613542"/>
    <w:rsid w:val="006144CD"/>
    <w:rsid w:val="00616931"/>
    <w:rsid w:val="00617D3D"/>
    <w:rsid w:val="00620E09"/>
    <w:rsid w:val="006231CE"/>
    <w:rsid w:val="006232CC"/>
    <w:rsid w:val="00623455"/>
    <w:rsid w:val="006245D7"/>
    <w:rsid w:val="00624AE2"/>
    <w:rsid w:val="00624E30"/>
    <w:rsid w:val="00625745"/>
    <w:rsid w:val="00625D69"/>
    <w:rsid w:val="00626F99"/>
    <w:rsid w:val="00630BC1"/>
    <w:rsid w:val="006312B8"/>
    <w:rsid w:val="00632984"/>
    <w:rsid w:val="00633BF7"/>
    <w:rsid w:val="00633C1A"/>
    <w:rsid w:val="00634527"/>
    <w:rsid w:val="00634BDB"/>
    <w:rsid w:val="00635FA1"/>
    <w:rsid w:val="006360D1"/>
    <w:rsid w:val="006367CF"/>
    <w:rsid w:val="00637B88"/>
    <w:rsid w:val="006412EA"/>
    <w:rsid w:val="0064216A"/>
    <w:rsid w:val="00643780"/>
    <w:rsid w:val="00644068"/>
    <w:rsid w:val="006443E8"/>
    <w:rsid w:val="006448AD"/>
    <w:rsid w:val="0064560F"/>
    <w:rsid w:val="00645E0C"/>
    <w:rsid w:val="0064742D"/>
    <w:rsid w:val="00647B21"/>
    <w:rsid w:val="00652712"/>
    <w:rsid w:val="006531E8"/>
    <w:rsid w:val="00653346"/>
    <w:rsid w:val="00653588"/>
    <w:rsid w:val="00655C1D"/>
    <w:rsid w:val="00655DA8"/>
    <w:rsid w:val="00655F28"/>
    <w:rsid w:val="00656082"/>
    <w:rsid w:val="006561CE"/>
    <w:rsid w:val="0065725E"/>
    <w:rsid w:val="00657384"/>
    <w:rsid w:val="00660062"/>
    <w:rsid w:val="006602B4"/>
    <w:rsid w:val="00660CC0"/>
    <w:rsid w:val="006620AF"/>
    <w:rsid w:val="006623AC"/>
    <w:rsid w:val="0066277D"/>
    <w:rsid w:val="00663058"/>
    <w:rsid w:val="006636E3"/>
    <w:rsid w:val="00664094"/>
    <w:rsid w:val="00665F80"/>
    <w:rsid w:val="00665FCD"/>
    <w:rsid w:val="0066608B"/>
    <w:rsid w:val="00667369"/>
    <w:rsid w:val="006678C4"/>
    <w:rsid w:val="00667CDB"/>
    <w:rsid w:val="00670ADE"/>
    <w:rsid w:val="00670BC2"/>
    <w:rsid w:val="00671122"/>
    <w:rsid w:val="0067189D"/>
    <w:rsid w:val="00672324"/>
    <w:rsid w:val="00672AEF"/>
    <w:rsid w:val="00672D0D"/>
    <w:rsid w:val="006730FB"/>
    <w:rsid w:val="00674DD8"/>
    <w:rsid w:val="00675B19"/>
    <w:rsid w:val="00675DA7"/>
    <w:rsid w:val="00676E3E"/>
    <w:rsid w:val="00681355"/>
    <w:rsid w:val="00681EA2"/>
    <w:rsid w:val="00682681"/>
    <w:rsid w:val="006832F5"/>
    <w:rsid w:val="00683531"/>
    <w:rsid w:val="00683A75"/>
    <w:rsid w:val="00684265"/>
    <w:rsid w:val="006845D0"/>
    <w:rsid w:val="00685EEA"/>
    <w:rsid w:val="006861D8"/>
    <w:rsid w:val="006901D1"/>
    <w:rsid w:val="0069037C"/>
    <w:rsid w:val="00690792"/>
    <w:rsid w:val="006907BC"/>
    <w:rsid w:val="00690A74"/>
    <w:rsid w:val="0069134E"/>
    <w:rsid w:val="006916FA"/>
    <w:rsid w:val="006917BC"/>
    <w:rsid w:val="00692422"/>
    <w:rsid w:val="00692AF2"/>
    <w:rsid w:val="0069307C"/>
    <w:rsid w:val="0069384B"/>
    <w:rsid w:val="00693A86"/>
    <w:rsid w:val="0069511F"/>
    <w:rsid w:val="00695CC7"/>
    <w:rsid w:val="00695FA1"/>
    <w:rsid w:val="0069639F"/>
    <w:rsid w:val="00696968"/>
    <w:rsid w:val="00696F14"/>
    <w:rsid w:val="0069726F"/>
    <w:rsid w:val="00697286"/>
    <w:rsid w:val="006A1D9E"/>
    <w:rsid w:val="006A34BD"/>
    <w:rsid w:val="006A454C"/>
    <w:rsid w:val="006A52E0"/>
    <w:rsid w:val="006A5455"/>
    <w:rsid w:val="006A5621"/>
    <w:rsid w:val="006A78CA"/>
    <w:rsid w:val="006B0412"/>
    <w:rsid w:val="006B063C"/>
    <w:rsid w:val="006B18D7"/>
    <w:rsid w:val="006B2110"/>
    <w:rsid w:val="006B2A92"/>
    <w:rsid w:val="006B5056"/>
    <w:rsid w:val="006B6995"/>
    <w:rsid w:val="006C00DA"/>
    <w:rsid w:val="006C03C2"/>
    <w:rsid w:val="006C0591"/>
    <w:rsid w:val="006C0826"/>
    <w:rsid w:val="006C09BB"/>
    <w:rsid w:val="006C1036"/>
    <w:rsid w:val="006C1313"/>
    <w:rsid w:val="006C1E69"/>
    <w:rsid w:val="006C213C"/>
    <w:rsid w:val="006C2CF7"/>
    <w:rsid w:val="006C336B"/>
    <w:rsid w:val="006C3A60"/>
    <w:rsid w:val="006C41B2"/>
    <w:rsid w:val="006C4275"/>
    <w:rsid w:val="006C5956"/>
    <w:rsid w:val="006D061D"/>
    <w:rsid w:val="006D30AA"/>
    <w:rsid w:val="006D334E"/>
    <w:rsid w:val="006D3E0F"/>
    <w:rsid w:val="006D3E16"/>
    <w:rsid w:val="006D4543"/>
    <w:rsid w:val="006D53A6"/>
    <w:rsid w:val="006D549F"/>
    <w:rsid w:val="006D5B5F"/>
    <w:rsid w:val="006D63D1"/>
    <w:rsid w:val="006D640E"/>
    <w:rsid w:val="006D78E3"/>
    <w:rsid w:val="006D7924"/>
    <w:rsid w:val="006E0428"/>
    <w:rsid w:val="006E09BD"/>
    <w:rsid w:val="006E186C"/>
    <w:rsid w:val="006E276C"/>
    <w:rsid w:val="006E4E92"/>
    <w:rsid w:val="006E55BA"/>
    <w:rsid w:val="006E5AEE"/>
    <w:rsid w:val="006F069E"/>
    <w:rsid w:val="006F12B5"/>
    <w:rsid w:val="006F2517"/>
    <w:rsid w:val="006F2BB8"/>
    <w:rsid w:val="006F4A25"/>
    <w:rsid w:val="006F4AE3"/>
    <w:rsid w:val="006F569B"/>
    <w:rsid w:val="006F6444"/>
    <w:rsid w:val="006F64E8"/>
    <w:rsid w:val="006F6B5C"/>
    <w:rsid w:val="0070342E"/>
    <w:rsid w:val="00706194"/>
    <w:rsid w:val="007064D9"/>
    <w:rsid w:val="007067F6"/>
    <w:rsid w:val="00706F57"/>
    <w:rsid w:val="0070751B"/>
    <w:rsid w:val="0070770F"/>
    <w:rsid w:val="0070771C"/>
    <w:rsid w:val="007079C4"/>
    <w:rsid w:val="007111A8"/>
    <w:rsid w:val="0071123B"/>
    <w:rsid w:val="00711931"/>
    <w:rsid w:val="0071256D"/>
    <w:rsid w:val="00713BF7"/>
    <w:rsid w:val="007143F0"/>
    <w:rsid w:val="00714A2F"/>
    <w:rsid w:val="00714BFF"/>
    <w:rsid w:val="007168E4"/>
    <w:rsid w:val="00717915"/>
    <w:rsid w:val="007202F9"/>
    <w:rsid w:val="0072231C"/>
    <w:rsid w:val="00722ACA"/>
    <w:rsid w:val="00723B71"/>
    <w:rsid w:val="00725358"/>
    <w:rsid w:val="00726093"/>
    <w:rsid w:val="0072643E"/>
    <w:rsid w:val="0072702E"/>
    <w:rsid w:val="00730B5B"/>
    <w:rsid w:val="00730EB4"/>
    <w:rsid w:val="00733259"/>
    <w:rsid w:val="00733AFE"/>
    <w:rsid w:val="00736C7B"/>
    <w:rsid w:val="00740C1C"/>
    <w:rsid w:val="007413F6"/>
    <w:rsid w:val="00741CB7"/>
    <w:rsid w:val="007422A0"/>
    <w:rsid w:val="0074265B"/>
    <w:rsid w:val="00743BFD"/>
    <w:rsid w:val="00744FCC"/>
    <w:rsid w:val="00745D89"/>
    <w:rsid w:val="00745F7B"/>
    <w:rsid w:val="007469CB"/>
    <w:rsid w:val="00747872"/>
    <w:rsid w:val="00747919"/>
    <w:rsid w:val="00747DBA"/>
    <w:rsid w:val="00750F16"/>
    <w:rsid w:val="00752BD6"/>
    <w:rsid w:val="00753CFD"/>
    <w:rsid w:val="0075436D"/>
    <w:rsid w:val="0075444B"/>
    <w:rsid w:val="00754A06"/>
    <w:rsid w:val="00754AD7"/>
    <w:rsid w:val="00755229"/>
    <w:rsid w:val="0075533B"/>
    <w:rsid w:val="007558FE"/>
    <w:rsid w:val="007562B2"/>
    <w:rsid w:val="0075706D"/>
    <w:rsid w:val="00757342"/>
    <w:rsid w:val="0076012F"/>
    <w:rsid w:val="007607D8"/>
    <w:rsid w:val="00761B21"/>
    <w:rsid w:val="00761B90"/>
    <w:rsid w:val="00762235"/>
    <w:rsid w:val="007627A4"/>
    <w:rsid w:val="007636CC"/>
    <w:rsid w:val="00763887"/>
    <w:rsid w:val="00763FE9"/>
    <w:rsid w:val="00764148"/>
    <w:rsid w:val="0076417F"/>
    <w:rsid w:val="00764E04"/>
    <w:rsid w:val="007659F6"/>
    <w:rsid w:val="00770EA9"/>
    <w:rsid w:val="00773DD0"/>
    <w:rsid w:val="00774404"/>
    <w:rsid w:val="00776393"/>
    <w:rsid w:val="00776465"/>
    <w:rsid w:val="007768F6"/>
    <w:rsid w:val="00776BFB"/>
    <w:rsid w:val="007777BC"/>
    <w:rsid w:val="007778E1"/>
    <w:rsid w:val="007808A9"/>
    <w:rsid w:val="00780D87"/>
    <w:rsid w:val="00781CB1"/>
    <w:rsid w:val="00782F85"/>
    <w:rsid w:val="0078313B"/>
    <w:rsid w:val="0078346D"/>
    <w:rsid w:val="00783C37"/>
    <w:rsid w:val="0078414F"/>
    <w:rsid w:val="00787BA2"/>
    <w:rsid w:val="0079057B"/>
    <w:rsid w:val="00790CAB"/>
    <w:rsid w:val="00791FF9"/>
    <w:rsid w:val="007930D3"/>
    <w:rsid w:val="00794C0E"/>
    <w:rsid w:val="00794F2E"/>
    <w:rsid w:val="00795F4B"/>
    <w:rsid w:val="00797059"/>
    <w:rsid w:val="0079708C"/>
    <w:rsid w:val="007973C1"/>
    <w:rsid w:val="007A070E"/>
    <w:rsid w:val="007A0B41"/>
    <w:rsid w:val="007A0CC5"/>
    <w:rsid w:val="007A3685"/>
    <w:rsid w:val="007A3C5C"/>
    <w:rsid w:val="007A4229"/>
    <w:rsid w:val="007A4B6A"/>
    <w:rsid w:val="007A4CB6"/>
    <w:rsid w:val="007A4F2B"/>
    <w:rsid w:val="007A6A47"/>
    <w:rsid w:val="007B00DE"/>
    <w:rsid w:val="007B052A"/>
    <w:rsid w:val="007B084B"/>
    <w:rsid w:val="007B0E32"/>
    <w:rsid w:val="007B17A8"/>
    <w:rsid w:val="007B1F7F"/>
    <w:rsid w:val="007B306D"/>
    <w:rsid w:val="007B325E"/>
    <w:rsid w:val="007B430A"/>
    <w:rsid w:val="007B4920"/>
    <w:rsid w:val="007B5024"/>
    <w:rsid w:val="007B6415"/>
    <w:rsid w:val="007B6871"/>
    <w:rsid w:val="007B7010"/>
    <w:rsid w:val="007B7338"/>
    <w:rsid w:val="007B7583"/>
    <w:rsid w:val="007C0A45"/>
    <w:rsid w:val="007C0ADB"/>
    <w:rsid w:val="007C173A"/>
    <w:rsid w:val="007C1A84"/>
    <w:rsid w:val="007C2BE5"/>
    <w:rsid w:val="007C308B"/>
    <w:rsid w:val="007C3416"/>
    <w:rsid w:val="007C3EAC"/>
    <w:rsid w:val="007C550C"/>
    <w:rsid w:val="007C56F9"/>
    <w:rsid w:val="007C700A"/>
    <w:rsid w:val="007C7F69"/>
    <w:rsid w:val="007D0CDA"/>
    <w:rsid w:val="007D1523"/>
    <w:rsid w:val="007D2712"/>
    <w:rsid w:val="007D28B6"/>
    <w:rsid w:val="007D3BC1"/>
    <w:rsid w:val="007D3F12"/>
    <w:rsid w:val="007D458D"/>
    <w:rsid w:val="007D46D9"/>
    <w:rsid w:val="007D5049"/>
    <w:rsid w:val="007D52A3"/>
    <w:rsid w:val="007D5909"/>
    <w:rsid w:val="007D5B56"/>
    <w:rsid w:val="007D6A9D"/>
    <w:rsid w:val="007D7D6B"/>
    <w:rsid w:val="007E0002"/>
    <w:rsid w:val="007E1F34"/>
    <w:rsid w:val="007E2D31"/>
    <w:rsid w:val="007E46E1"/>
    <w:rsid w:val="007E4C71"/>
    <w:rsid w:val="007E590C"/>
    <w:rsid w:val="007E5EBE"/>
    <w:rsid w:val="007E6B89"/>
    <w:rsid w:val="007F0970"/>
    <w:rsid w:val="007F0D12"/>
    <w:rsid w:val="007F1A4A"/>
    <w:rsid w:val="007F26AA"/>
    <w:rsid w:val="007F2ADA"/>
    <w:rsid w:val="007F404F"/>
    <w:rsid w:val="007F4596"/>
    <w:rsid w:val="007F52FB"/>
    <w:rsid w:val="007F5972"/>
    <w:rsid w:val="007F59A4"/>
    <w:rsid w:val="007F5C30"/>
    <w:rsid w:val="007F6246"/>
    <w:rsid w:val="007F663E"/>
    <w:rsid w:val="007F7615"/>
    <w:rsid w:val="007F7733"/>
    <w:rsid w:val="007F78A4"/>
    <w:rsid w:val="008003B6"/>
    <w:rsid w:val="00800FF0"/>
    <w:rsid w:val="008011B5"/>
    <w:rsid w:val="00802733"/>
    <w:rsid w:val="00802B13"/>
    <w:rsid w:val="00805D80"/>
    <w:rsid w:val="00805F35"/>
    <w:rsid w:val="0080643E"/>
    <w:rsid w:val="0080716B"/>
    <w:rsid w:val="0081070B"/>
    <w:rsid w:val="00812570"/>
    <w:rsid w:val="00812F4B"/>
    <w:rsid w:val="008133DC"/>
    <w:rsid w:val="00813D0A"/>
    <w:rsid w:val="00813ECE"/>
    <w:rsid w:val="00814BB1"/>
    <w:rsid w:val="00814C49"/>
    <w:rsid w:val="00815DF5"/>
    <w:rsid w:val="00816430"/>
    <w:rsid w:val="00817FD1"/>
    <w:rsid w:val="00820664"/>
    <w:rsid w:val="00822608"/>
    <w:rsid w:val="00823798"/>
    <w:rsid w:val="00823B72"/>
    <w:rsid w:val="008305FB"/>
    <w:rsid w:val="00830E6F"/>
    <w:rsid w:val="00830F3F"/>
    <w:rsid w:val="00831FDE"/>
    <w:rsid w:val="00832889"/>
    <w:rsid w:val="00832F42"/>
    <w:rsid w:val="00833190"/>
    <w:rsid w:val="00835433"/>
    <w:rsid w:val="0083685E"/>
    <w:rsid w:val="0083709A"/>
    <w:rsid w:val="00837457"/>
    <w:rsid w:val="00840CEC"/>
    <w:rsid w:val="00841273"/>
    <w:rsid w:val="008412F7"/>
    <w:rsid w:val="00842607"/>
    <w:rsid w:val="008438B9"/>
    <w:rsid w:val="00843C38"/>
    <w:rsid w:val="00844A05"/>
    <w:rsid w:val="008452B7"/>
    <w:rsid w:val="00845CB3"/>
    <w:rsid w:val="008461A6"/>
    <w:rsid w:val="00851787"/>
    <w:rsid w:val="00853356"/>
    <w:rsid w:val="00853DEE"/>
    <w:rsid w:val="008540CA"/>
    <w:rsid w:val="00854316"/>
    <w:rsid w:val="008570A2"/>
    <w:rsid w:val="00857303"/>
    <w:rsid w:val="008576C2"/>
    <w:rsid w:val="00857AE1"/>
    <w:rsid w:val="00860358"/>
    <w:rsid w:val="00861300"/>
    <w:rsid w:val="0086234B"/>
    <w:rsid w:val="00864944"/>
    <w:rsid w:val="008660A9"/>
    <w:rsid w:val="00866AD8"/>
    <w:rsid w:val="008677CE"/>
    <w:rsid w:val="00870340"/>
    <w:rsid w:val="00870933"/>
    <w:rsid w:val="00871F20"/>
    <w:rsid w:val="0087222B"/>
    <w:rsid w:val="00872AF5"/>
    <w:rsid w:val="008745CD"/>
    <w:rsid w:val="008748A5"/>
    <w:rsid w:val="008753CE"/>
    <w:rsid w:val="0087677A"/>
    <w:rsid w:val="00876B0D"/>
    <w:rsid w:val="00876FDA"/>
    <w:rsid w:val="00877360"/>
    <w:rsid w:val="0087770C"/>
    <w:rsid w:val="00877C35"/>
    <w:rsid w:val="00880D12"/>
    <w:rsid w:val="00880F4C"/>
    <w:rsid w:val="00881596"/>
    <w:rsid w:val="00881706"/>
    <w:rsid w:val="008832E5"/>
    <w:rsid w:val="00884D9B"/>
    <w:rsid w:val="00885422"/>
    <w:rsid w:val="0088558B"/>
    <w:rsid w:val="0088565C"/>
    <w:rsid w:val="00885E12"/>
    <w:rsid w:val="00886222"/>
    <w:rsid w:val="00886258"/>
    <w:rsid w:val="008863D7"/>
    <w:rsid w:val="0088682E"/>
    <w:rsid w:val="00886F78"/>
    <w:rsid w:val="00890017"/>
    <w:rsid w:val="008904C8"/>
    <w:rsid w:val="00892F95"/>
    <w:rsid w:val="00894144"/>
    <w:rsid w:val="00894402"/>
    <w:rsid w:val="0089491B"/>
    <w:rsid w:val="00894CBA"/>
    <w:rsid w:val="00895C0A"/>
    <w:rsid w:val="00895DEB"/>
    <w:rsid w:val="008968FB"/>
    <w:rsid w:val="008A1841"/>
    <w:rsid w:val="008A1959"/>
    <w:rsid w:val="008A19DB"/>
    <w:rsid w:val="008A2DAC"/>
    <w:rsid w:val="008A2EFA"/>
    <w:rsid w:val="008A3B81"/>
    <w:rsid w:val="008A5C42"/>
    <w:rsid w:val="008A6240"/>
    <w:rsid w:val="008A6360"/>
    <w:rsid w:val="008A6630"/>
    <w:rsid w:val="008A7492"/>
    <w:rsid w:val="008B02DA"/>
    <w:rsid w:val="008B0892"/>
    <w:rsid w:val="008B0D2B"/>
    <w:rsid w:val="008B3006"/>
    <w:rsid w:val="008B372C"/>
    <w:rsid w:val="008B487F"/>
    <w:rsid w:val="008B5244"/>
    <w:rsid w:val="008B5B04"/>
    <w:rsid w:val="008B5CE2"/>
    <w:rsid w:val="008B5E95"/>
    <w:rsid w:val="008B65FF"/>
    <w:rsid w:val="008C0592"/>
    <w:rsid w:val="008C0E64"/>
    <w:rsid w:val="008C135C"/>
    <w:rsid w:val="008C197E"/>
    <w:rsid w:val="008C1CFE"/>
    <w:rsid w:val="008C5D35"/>
    <w:rsid w:val="008C7058"/>
    <w:rsid w:val="008C713D"/>
    <w:rsid w:val="008C7824"/>
    <w:rsid w:val="008C7C9F"/>
    <w:rsid w:val="008C7D9E"/>
    <w:rsid w:val="008D00FE"/>
    <w:rsid w:val="008D07A9"/>
    <w:rsid w:val="008D0A9D"/>
    <w:rsid w:val="008D0ED2"/>
    <w:rsid w:val="008D2BDA"/>
    <w:rsid w:val="008D4916"/>
    <w:rsid w:val="008D5219"/>
    <w:rsid w:val="008D574C"/>
    <w:rsid w:val="008D5D8A"/>
    <w:rsid w:val="008D607D"/>
    <w:rsid w:val="008D60A1"/>
    <w:rsid w:val="008D65A9"/>
    <w:rsid w:val="008D6C8D"/>
    <w:rsid w:val="008D7864"/>
    <w:rsid w:val="008E0641"/>
    <w:rsid w:val="008E18BA"/>
    <w:rsid w:val="008E1B57"/>
    <w:rsid w:val="008E289B"/>
    <w:rsid w:val="008E2D6F"/>
    <w:rsid w:val="008E4A32"/>
    <w:rsid w:val="008E6632"/>
    <w:rsid w:val="008E7B3E"/>
    <w:rsid w:val="008F2995"/>
    <w:rsid w:val="008F332B"/>
    <w:rsid w:val="008F5F27"/>
    <w:rsid w:val="009009FA"/>
    <w:rsid w:val="00900E06"/>
    <w:rsid w:val="00901F8F"/>
    <w:rsid w:val="00902B77"/>
    <w:rsid w:val="00903542"/>
    <w:rsid w:val="009039B1"/>
    <w:rsid w:val="00903BBB"/>
    <w:rsid w:val="00904E5B"/>
    <w:rsid w:val="00906492"/>
    <w:rsid w:val="009065F8"/>
    <w:rsid w:val="009070F8"/>
    <w:rsid w:val="00916109"/>
    <w:rsid w:val="009161A1"/>
    <w:rsid w:val="009161DA"/>
    <w:rsid w:val="00917A2C"/>
    <w:rsid w:val="0092003A"/>
    <w:rsid w:val="0092382A"/>
    <w:rsid w:val="009244BC"/>
    <w:rsid w:val="0092474B"/>
    <w:rsid w:val="00924CC4"/>
    <w:rsid w:val="00924F1A"/>
    <w:rsid w:val="00925407"/>
    <w:rsid w:val="0092721C"/>
    <w:rsid w:val="009276FA"/>
    <w:rsid w:val="00931D8E"/>
    <w:rsid w:val="00933404"/>
    <w:rsid w:val="00933CB6"/>
    <w:rsid w:val="00934C42"/>
    <w:rsid w:val="00935017"/>
    <w:rsid w:val="00935CE6"/>
    <w:rsid w:val="0093754A"/>
    <w:rsid w:val="00937E3C"/>
    <w:rsid w:val="00937FA3"/>
    <w:rsid w:val="00941063"/>
    <w:rsid w:val="00941068"/>
    <w:rsid w:val="00941267"/>
    <w:rsid w:val="00941710"/>
    <w:rsid w:val="00941723"/>
    <w:rsid w:val="00945003"/>
    <w:rsid w:val="009458CD"/>
    <w:rsid w:val="009462D5"/>
    <w:rsid w:val="00946DC5"/>
    <w:rsid w:val="009470AF"/>
    <w:rsid w:val="009474DA"/>
    <w:rsid w:val="00947629"/>
    <w:rsid w:val="009477DD"/>
    <w:rsid w:val="0094781B"/>
    <w:rsid w:val="00950286"/>
    <w:rsid w:val="00951727"/>
    <w:rsid w:val="009519FB"/>
    <w:rsid w:val="00953047"/>
    <w:rsid w:val="0095414E"/>
    <w:rsid w:val="0096092B"/>
    <w:rsid w:val="00961037"/>
    <w:rsid w:val="009613D8"/>
    <w:rsid w:val="0096183A"/>
    <w:rsid w:val="009622EF"/>
    <w:rsid w:val="009634D7"/>
    <w:rsid w:val="00963845"/>
    <w:rsid w:val="00963D5E"/>
    <w:rsid w:val="00963F8A"/>
    <w:rsid w:val="009645B7"/>
    <w:rsid w:val="009645F5"/>
    <w:rsid w:val="00964D16"/>
    <w:rsid w:val="009657A2"/>
    <w:rsid w:val="00966072"/>
    <w:rsid w:val="00966CB0"/>
    <w:rsid w:val="00970EFC"/>
    <w:rsid w:val="009715A0"/>
    <w:rsid w:val="0097227F"/>
    <w:rsid w:val="0097346C"/>
    <w:rsid w:val="00973D24"/>
    <w:rsid w:val="00973FD8"/>
    <w:rsid w:val="00974B22"/>
    <w:rsid w:val="00980608"/>
    <w:rsid w:val="0098070B"/>
    <w:rsid w:val="009820BF"/>
    <w:rsid w:val="009822B6"/>
    <w:rsid w:val="00982C2E"/>
    <w:rsid w:val="009838A6"/>
    <w:rsid w:val="00983949"/>
    <w:rsid w:val="009839DD"/>
    <w:rsid w:val="009849A7"/>
    <w:rsid w:val="00985209"/>
    <w:rsid w:val="009876FC"/>
    <w:rsid w:val="009915A4"/>
    <w:rsid w:val="00991E46"/>
    <w:rsid w:val="00992B9B"/>
    <w:rsid w:val="00993400"/>
    <w:rsid w:val="009943EE"/>
    <w:rsid w:val="00994894"/>
    <w:rsid w:val="009951F5"/>
    <w:rsid w:val="00995588"/>
    <w:rsid w:val="009960ED"/>
    <w:rsid w:val="009964A7"/>
    <w:rsid w:val="00997070"/>
    <w:rsid w:val="0099732E"/>
    <w:rsid w:val="009A0F29"/>
    <w:rsid w:val="009A13A7"/>
    <w:rsid w:val="009A1417"/>
    <w:rsid w:val="009A2895"/>
    <w:rsid w:val="009A2FA6"/>
    <w:rsid w:val="009A31AD"/>
    <w:rsid w:val="009A33BC"/>
    <w:rsid w:val="009A3AED"/>
    <w:rsid w:val="009A57A4"/>
    <w:rsid w:val="009A57B0"/>
    <w:rsid w:val="009A61A9"/>
    <w:rsid w:val="009A6224"/>
    <w:rsid w:val="009A68FD"/>
    <w:rsid w:val="009A7B32"/>
    <w:rsid w:val="009B05F0"/>
    <w:rsid w:val="009B0B48"/>
    <w:rsid w:val="009B121C"/>
    <w:rsid w:val="009B1DB3"/>
    <w:rsid w:val="009B28D8"/>
    <w:rsid w:val="009B45B2"/>
    <w:rsid w:val="009B47F9"/>
    <w:rsid w:val="009B53FC"/>
    <w:rsid w:val="009B5820"/>
    <w:rsid w:val="009B6C00"/>
    <w:rsid w:val="009C0319"/>
    <w:rsid w:val="009C0975"/>
    <w:rsid w:val="009C09A0"/>
    <w:rsid w:val="009C2891"/>
    <w:rsid w:val="009C40B5"/>
    <w:rsid w:val="009C4116"/>
    <w:rsid w:val="009C4AB6"/>
    <w:rsid w:val="009C4C30"/>
    <w:rsid w:val="009C4D03"/>
    <w:rsid w:val="009C4FCC"/>
    <w:rsid w:val="009C5DA3"/>
    <w:rsid w:val="009C5E01"/>
    <w:rsid w:val="009C710D"/>
    <w:rsid w:val="009C71D5"/>
    <w:rsid w:val="009D0EDD"/>
    <w:rsid w:val="009D1F8F"/>
    <w:rsid w:val="009D31A7"/>
    <w:rsid w:val="009D39CF"/>
    <w:rsid w:val="009D5370"/>
    <w:rsid w:val="009D55F4"/>
    <w:rsid w:val="009D661D"/>
    <w:rsid w:val="009D7C19"/>
    <w:rsid w:val="009E02CB"/>
    <w:rsid w:val="009E0736"/>
    <w:rsid w:val="009E16A1"/>
    <w:rsid w:val="009E1B68"/>
    <w:rsid w:val="009E200B"/>
    <w:rsid w:val="009E2438"/>
    <w:rsid w:val="009E2D47"/>
    <w:rsid w:val="009E499C"/>
    <w:rsid w:val="009E5B24"/>
    <w:rsid w:val="009E7E27"/>
    <w:rsid w:val="009F071B"/>
    <w:rsid w:val="009F267A"/>
    <w:rsid w:val="009F2FBC"/>
    <w:rsid w:val="009F3552"/>
    <w:rsid w:val="009F4964"/>
    <w:rsid w:val="009F4D0C"/>
    <w:rsid w:val="009F6485"/>
    <w:rsid w:val="009F66DF"/>
    <w:rsid w:val="009F67F2"/>
    <w:rsid w:val="009F7292"/>
    <w:rsid w:val="009F72DA"/>
    <w:rsid w:val="00A01739"/>
    <w:rsid w:val="00A01B47"/>
    <w:rsid w:val="00A022E4"/>
    <w:rsid w:val="00A023A9"/>
    <w:rsid w:val="00A02D15"/>
    <w:rsid w:val="00A0355F"/>
    <w:rsid w:val="00A040BE"/>
    <w:rsid w:val="00A0443D"/>
    <w:rsid w:val="00A050B8"/>
    <w:rsid w:val="00A0629A"/>
    <w:rsid w:val="00A07361"/>
    <w:rsid w:val="00A1043C"/>
    <w:rsid w:val="00A108FD"/>
    <w:rsid w:val="00A10DE0"/>
    <w:rsid w:val="00A120D9"/>
    <w:rsid w:val="00A13471"/>
    <w:rsid w:val="00A13F4D"/>
    <w:rsid w:val="00A1471B"/>
    <w:rsid w:val="00A14726"/>
    <w:rsid w:val="00A1516E"/>
    <w:rsid w:val="00A15224"/>
    <w:rsid w:val="00A156A5"/>
    <w:rsid w:val="00A16F59"/>
    <w:rsid w:val="00A17351"/>
    <w:rsid w:val="00A174EA"/>
    <w:rsid w:val="00A176EE"/>
    <w:rsid w:val="00A20D1F"/>
    <w:rsid w:val="00A20E47"/>
    <w:rsid w:val="00A21670"/>
    <w:rsid w:val="00A230C9"/>
    <w:rsid w:val="00A23D60"/>
    <w:rsid w:val="00A2465A"/>
    <w:rsid w:val="00A247C8"/>
    <w:rsid w:val="00A24802"/>
    <w:rsid w:val="00A24C76"/>
    <w:rsid w:val="00A24E53"/>
    <w:rsid w:val="00A255CB"/>
    <w:rsid w:val="00A26934"/>
    <w:rsid w:val="00A31503"/>
    <w:rsid w:val="00A31863"/>
    <w:rsid w:val="00A31A3C"/>
    <w:rsid w:val="00A31E2F"/>
    <w:rsid w:val="00A331BC"/>
    <w:rsid w:val="00A33A65"/>
    <w:rsid w:val="00A34237"/>
    <w:rsid w:val="00A344DB"/>
    <w:rsid w:val="00A37333"/>
    <w:rsid w:val="00A37336"/>
    <w:rsid w:val="00A37EA3"/>
    <w:rsid w:val="00A40162"/>
    <w:rsid w:val="00A41254"/>
    <w:rsid w:val="00A41C4F"/>
    <w:rsid w:val="00A41E2F"/>
    <w:rsid w:val="00A42582"/>
    <w:rsid w:val="00A43BF3"/>
    <w:rsid w:val="00A44D8C"/>
    <w:rsid w:val="00A44FA0"/>
    <w:rsid w:val="00A47783"/>
    <w:rsid w:val="00A5008A"/>
    <w:rsid w:val="00A501A6"/>
    <w:rsid w:val="00A50A01"/>
    <w:rsid w:val="00A50BD4"/>
    <w:rsid w:val="00A50ECD"/>
    <w:rsid w:val="00A51F76"/>
    <w:rsid w:val="00A52421"/>
    <w:rsid w:val="00A5292C"/>
    <w:rsid w:val="00A52C00"/>
    <w:rsid w:val="00A544AF"/>
    <w:rsid w:val="00A545AA"/>
    <w:rsid w:val="00A54BFF"/>
    <w:rsid w:val="00A55554"/>
    <w:rsid w:val="00A56688"/>
    <w:rsid w:val="00A604C8"/>
    <w:rsid w:val="00A61226"/>
    <w:rsid w:val="00A61825"/>
    <w:rsid w:val="00A62A9C"/>
    <w:rsid w:val="00A63BBC"/>
    <w:rsid w:val="00A64122"/>
    <w:rsid w:val="00A6413C"/>
    <w:rsid w:val="00A658A5"/>
    <w:rsid w:val="00A65FAE"/>
    <w:rsid w:val="00A6673F"/>
    <w:rsid w:val="00A67A5B"/>
    <w:rsid w:val="00A67E81"/>
    <w:rsid w:val="00A67F0B"/>
    <w:rsid w:val="00A67F84"/>
    <w:rsid w:val="00A704BB"/>
    <w:rsid w:val="00A70DF2"/>
    <w:rsid w:val="00A7158F"/>
    <w:rsid w:val="00A724BF"/>
    <w:rsid w:val="00A75D5F"/>
    <w:rsid w:val="00A77525"/>
    <w:rsid w:val="00A777EA"/>
    <w:rsid w:val="00A778CA"/>
    <w:rsid w:val="00A815B1"/>
    <w:rsid w:val="00A81E50"/>
    <w:rsid w:val="00A820B3"/>
    <w:rsid w:val="00A82911"/>
    <w:rsid w:val="00A84394"/>
    <w:rsid w:val="00A85036"/>
    <w:rsid w:val="00A85214"/>
    <w:rsid w:val="00A85B59"/>
    <w:rsid w:val="00A87A2A"/>
    <w:rsid w:val="00A87C1D"/>
    <w:rsid w:val="00A91AB1"/>
    <w:rsid w:val="00A922B6"/>
    <w:rsid w:val="00A93020"/>
    <w:rsid w:val="00A9322E"/>
    <w:rsid w:val="00A93A8E"/>
    <w:rsid w:val="00A93F29"/>
    <w:rsid w:val="00A95931"/>
    <w:rsid w:val="00A95EF4"/>
    <w:rsid w:val="00A963E1"/>
    <w:rsid w:val="00A96DEB"/>
    <w:rsid w:val="00A9711D"/>
    <w:rsid w:val="00A973EE"/>
    <w:rsid w:val="00A975D6"/>
    <w:rsid w:val="00A977A6"/>
    <w:rsid w:val="00AA17D3"/>
    <w:rsid w:val="00AA262A"/>
    <w:rsid w:val="00AA382A"/>
    <w:rsid w:val="00AA415C"/>
    <w:rsid w:val="00AA48F6"/>
    <w:rsid w:val="00AA56BD"/>
    <w:rsid w:val="00AA5975"/>
    <w:rsid w:val="00AA69A4"/>
    <w:rsid w:val="00AA7761"/>
    <w:rsid w:val="00AB0359"/>
    <w:rsid w:val="00AB0CA2"/>
    <w:rsid w:val="00AB1D24"/>
    <w:rsid w:val="00AB1DDF"/>
    <w:rsid w:val="00AB4219"/>
    <w:rsid w:val="00AB4265"/>
    <w:rsid w:val="00AB44FE"/>
    <w:rsid w:val="00AB4969"/>
    <w:rsid w:val="00AB4C73"/>
    <w:rsid w:val="00AB5133"/>
    <w:rsid w:val="00AB62DF"/>
    <w:rsid w:val="00AB70F7"/>
    <w:rsid w:val="00AB7B5A"/>
    <w:rsid w:val="00AC005B"/>
    <w:rsid w:val="00AC026F"/>
    <w:rsid w:val="00AC0509"/>
    <w:rsid w:val="00AC0BA9"/>
    <w:rsid w:val="00AC113D"/>
    <w:rsid w:val="00AC4A80"/>
    <w:rsid w:val="00AC5035"/>
    <w:rsid w:val="00AC61D7"/>
    <w:rsid w:val="00AC634F"/>
    <w:rsid w:val="00AC6BC9"/>
    <w:rsid w:val="00AC6EE9"/>
    <w:rsid w:val="00AC75FB"/>
    <w:rsid w:val="00AC7D7B"/>
    <w:rsid w:val="00AD039B"/>
    <w:rsid w:val="00AD1425"/>
    <w:rsid w:val="00AD1A14"/>
    <w:rsid w:val="00AD1A67"/>
    <w:rsid w:val="00AD53CE"/>
    <w:rsid w:val="00AD5AEC"/>
    <w:rsid w:val="00AD733C"/>
    <w:rsid w:val="00AE00A5"/>
    <w:rsid w:val="00AE1E10"/>
    <w:rsid w:val="00AE2A25"/>
    <w:rsid w:val="00AE2BEA"/>
    <w:rsid w:val="00AE2EE2"/>
    <w:rsid w:val="00AE3037"/>
    <w:rsid w:val="00AE3BD4"/>
    <w:rsid w:val="00AE51F8"/>
    <w:rsid w:val="00AE53D1"/>
    <w:rsid w:val="00AE5846"/>
    <w:rsid w:val="00AE5973"/>
    <w:rsid w:val="00AE599B"/>
    <w:rsid w:val="00AE5E55"/>
    <w:rsid w:val="00AE60BC"/>
    <w:rsid w:val="00AE731A"/>
    <w:rsid w:val="00AE755E"/>
    <w:rsid w:val="00AF0346"/>
    <w:rsid w:val="00AF16D1"/>
    <w:rsid w:val="00AF1A09"/>
    <w:rsid w:val="00AF3B37"/>
    <w:rsid w:val="00AF3BAC"/>
    <w:rsid w:val="00AF5255"/>
    <w:rsid w:val="00AF5846"/>
    <w:rsid w:val="00AF6141"/>
    <w:rsid w:val="00AF7181"/>
    <w:rsid w:val="00AF74BA"/>
    <w:rsid w:val="00B0179E"/>
    <w:rsid w:val="00B04C1E"/>
    <w:rsid w:val="00B05EFC"/>
    <w:rsid w:val="00B06A75"/>
    <w:rsid w:val="00B06CE1"/>
    <w:rsid w:val="00B07421"/>
    <w:rsid w:val="00B07ACB"/>
    <w:rsid w:val="00B07AD3"/>
    <w:rsid w:val="00B1038E"/>
    <w:rsid w:val="00B11696"/>
    <w:rsid w:val="00B117CE"/>
    <w:rsid w:val="00B11BA3"/>
    <w:rsid w:val="00B124BE"/>
    <w:rsid w:val="00B133C9"/>
    <w:rsid w:val="00B13716"/>
    <w:rsid w:val="00B13D45"/>
    <w:rsid w:val="00B15004"/>
    <w:rsid w:val="00B1516E"/>
    <w:rsid w:val="00B15F20"/>
    <w:rsid w:val="00B1632D"/>
    <w:rsid w:val="00B16886"/>
    <w:rsid w:val="00B20854"/>
    <w:rsid w:val="00B23DDE"/>
    <w:rsid w:val="00B23EE2"/>
    <w:rsid w:val="00B240E7"/>
    <w:rsid w:val="00B25205"/>
    <w:rsid w:val="00B2543D"/>
    <w:rsid w:val="00B30E54"/>
    <w:rsid w:val="00B30E63"/>
    <w:rsid w:val="00B31634"/>
    <w:rsid w:val="00B31F5D"/>
    <w:rsid w:val="00B33313"/>
    <w:rsid w:val="00B34B4C"/>
    <w:rsid w:val="00B34FA3"/>
    <w:rsid w:val="00B3522D"/>
    <w:rsid w:val="00B35433"/>
    <w:rsid w:val="00B35DD1"/>
    <w:rsid w:val="00B36A0C"/>
    <w:rsid w:val="00B3704A"/>
    <w:rsid w:val="00B37246"/>
    <w:rsid w:val="00B40835"/>
    <w:rsid w:val="00B40B2F"/>
    <w:rsid w:val="00B42827"/>
    <w:rsid w:val="00B429F6"/>
    <w:rsid w:val="00B42B25"/>
    <w:rsid w:val="00B45337"/>
    <w:rsid w:val="00B46183"/>
    <w:rsid w:val="00B46215"/>
    <w:rsid w:val="00B4639D"/>
    <w:rsid w:val="00B46C24"/>
    <w:rsid w:val="00B46C66"/>
    <w:rsid w:val="00B47BE4"/>
    <w:rsid w:val="00B50538"/>
    <w:rsid w:val="00B506D3"/>
    <w:rsid w:val="00B513E3"/>
    <w:rsid w:val="00B51853"/>
    <w:rsid w:val="00B529F5"/>
    <w:rsid w:val="00B5430C"/>
    <w:rsid w:val="00B5558F"/>
    <w:rsid w:val="00B56C41"/>
    <w:rsid w:val="00B578F7"/>
    <w:rsid w:val="00B63B11"/>
    <w:rsid w:val="00B63BCB"/>
    <w:rsid w:val="00B64502"/>
    <w:rsid w:val="00B6499C"/>
    <w:rsid w:val="00B65019"/>
    <w:rsid w:val="00B65084"/>
    <w:rsid w:val="00B6510E"/>
    <w:rsid w:val="00B654EE"/>
    <w:rsid w:val="00B65D2C"/>
    <w:rsid w:val="00B66CC9"/>
    <w:rsid w:val="00B670B7"/>
    <w:rsid w:val="00B67B2F"/>
    <w:rsid w:val="00B7076F"/>
    <w:rsid w:val="00B70827"/>
    <w:rsid w:val="00B7150E"/>
    <w:rsid w:val="00B71835"/>
    <w:rsid w:val="00B71E91"/>
    <w:rsid w:val="00B726C3"/>
    <w:rsid w:val="00B73040"/>
    <w:rsid w:val="00B73724"/>
    <w:rsid w:val="00B73BEA"/>
    <w:rsid w:val="00B745E2"/>
    <w:rsid w:val="00B74716"/>
    <w:rsid w:val="00B75046"/>
    <w:rsid w:val="00B75D29"/>
    <w:rsid w:val="00B76163"/>
    <w:rsid w:val="00B80892"/>
    <w:rsid w:val="00B808F2"/>
    <w:rsid w:val="00B80FBD"/>
    <w:rsid w:val="00B81547"/>
    <w:rsid w:val="00B816D2"/>
    <w:rsid w:val="00B81876"/>
    <w:rsid w:val="00B8206E"/>
    <w:rsid w:val="00B83426"/>
    <w:rsid w:val="00B83B4C"/>
    <w:rsid w:val="00B83BE6"/>
    <w:rsid w:val="00B84192"/>
    <w:rsid w:val="00B849C6"/>
    <w:rsid w:val="00B84BA0"/>
    <w:rsid w:val="00B85B98"/>
    <w:rsid w:val="00B865D3"/>
    <w:rsid w:val="00B86FA0"/>
    <w:rsid w:val="00B87202"/>
    <w:rsid w:val="00B87356"/>
    <w:rsid w:val="00B90629"/>
    <w:rsid w:val="00B90B0F"/>
    <w:rsid w:val="00B90C45"/>
    <w:rsid w:val="00B911AD"/>
    <w:rsid w:val="00B912CA"/>
    <w:rsid w:val="00B92D2B"/>
    <w:rsid w:val="00B939DF"/>
    <w:rsid w:val="00B9446F"/>
    <w:rsid w:val="00B95430"/>
    <w:rsid w:val="00B9632B"/>
    <w:rsid w:val="00B963FF"/>
    <w:rsid w:val="00B97293"/>
    <w:rsid w:val="00B9740C"/>
    <w:rsid w:val="00BA04AC"/>
    <w:rsid w:val="00BA2041"/>
    <w:rsid w:val="00BA2B08"/>
    <w:rsid w:val="00BA31B2"/>
    <w:rsid w:val="00BA38FF"/>
    <w:rsid w:val="00BA5029"/>
    <w:rsid w:val="00BA50D6"/>
    <w:rsid w:val="00BA69EF"/>
    <w:rsid w:val="00BA6CFC"/>
    <w:rsid w:val="00BA6F9F"/>
    <w:rsid w:val="00BA728D"/>
    <w:rsid w:val="00BB0192"/>
    <w:rsid w:val="00BB04BD"/>
    <w:rsid w:val="00BB2C5C"/>
    <w:rsid w:val="00BB3C5D"/>
    <w:rsid w:val="00BB3D69"/>
    <w:rsid w:val="00BB4DC8"/>
    <w:rsid w:val="00BB5849"/>
    <w:rsid w:val="00BB7DC1"/>
    <w:rsid w:val="00BC0B7A"/>
    <w:rsid w:val="00BC0BFF"/>
    <w:rsid w:val="00BC13E8"/>
    <w:rsid w:val="00BC2AE1"/>
    <w:rsid w:val="00BC2FC4"/>
    <w:rsid w:val="00BC4475"/>
    <w:rsid w:val="00BC54B8"/>
    <w:rsid w:val="00BC565B"/>
    <w:rsid w:val="00BD0390"/>
    <w:rsid w:val="00BD0550"/>
    <w:rsid w:val="00BD0912"/>
    <w:rsid w:val="00BD1CF3"/>
    <w:rsid w:val="00BD2363"/>
    <w:rsid w:val="00BD2905"/>
    <w:rsid w:val="00BD3F63"/>
    <w:rsid w:val="00BD4021"/>
    <w:rsid w:val="00BD5653"/>
    <w:rsid w:val="00BE388D"/>
    <w:rsid w:val="00BE3939"/>
    <w:rsid w:val="00BE4901"/>
    <w:rsid w:val="00BE52D2"/>
    <w:rsid w:val="00BE5829"/>
    <w:rsid w:val="00BE6AD2"/>
    <w:rsid w:val="00BE71D1"/>
    <w:rsid w:val="00BE7211"/>
    <w:rsid w:val="00BE7397"/>
    <w:rsid w:val="00BE763A"/>
    <w:rsid w:val="00BF0336"/>
    <w:rsid w:val="00BF11D2"/>
    <w:rsid w:val="00BF166B"/>
    <w:rsid w:val="00BF27A7"/>
    <w:rsid w:val="00BF5D0F"/>
    <w:rsid w:val="00BF79C1"/>
    <w:rsid w:val="00C00662"/>
    <w:rsid w:val="00C00C13"/>
    <w:rsid w:val="00C01AB0"/>
    <w:rsid w:val="00C01FF5"/>
    <w:rsid w:val="00C021C3"/>
    <w:rsid w:val="00C0302C"/>
    <w:rsid w:val="00C03098"/>
    <w:rsid w:val="00C0385F"/>
    <w:rsid w:val="00C038F2"/>
    <w:rsid w:val="00C05279"/>
    <w:rsid w:val="00C0527D"/>
    <w:rsid w:val="00C055F6"/>
    <w:rsid w:val="00C05E06"/>
    <w:rsid w:val="00C06AA2"/>
    <w:rsid w:val="00C1026F"/>
    <w:rsid w:val="00C104EB"/>
    <w:rsid w:val="00C10DBE"/>
    <w:rsid w:val="00C112BE"/>
    <w:rsid w:val="00C12CF7"/>
    <w:rsid w:val="00C12FD0"/>
    <w:rsid w:val="00C13983"/>
    <w:rsid w:val="00C14731"/>
    <w:rsid w:val="00C14A58"/>
    <w:rsid w:val="00C1579B"/>
    <w:rsid w:val="00C163BC"/>
    <w:rsid w:val="00C167D6"/>
    <w:rsid w:val="00C211D0"/>
    <w:rsid w:val="00C227B9"/>
    <w:rsid w:val="00C249E9"/>
    <w:rsid w:val="00C259BD"/>
    <w:rsid w:val="00C25F10"/>
    <w:rsid w:val="00C264CE"/>
    <w:rsid w:val="00C30D1E"/>
    <w:rsid w:val="00C31415"/>
    <w:rsid w:val="00C31625"/>
    <w:rsid w:val="00C3443C"/>
    <w:rsid w:val="00C34ACB"/>
    <w:rsid w:val="00C34FBA"/>
    <w:rsid w:val="00C355EE"/>
    <w:rsid w:val="00C36BD9"/>
    <w:rsid w:val="00C36F82"/>
    <w:rsid w:val="00C37749"/>
    <w:rsid w:val="00C37796"/>
    <w:rsid w:val="00C37BA2"/>
    <w:rsid w:val="00C37C0B"/>
    <w:rsid w:val="00C40917"/>
    <w:rsid w:val="00C40F39"/>
    <w:rsid w:val="00C410AF"/>
    <w:rsid w:val="00C426B4"/>
    <w:rsid w:val="00C4278F"/>
    <w:rsid w:val="00C43F95"/>
    <w:rsid w:val="00C44671"/>
    <w:rsid w:val="00C44A83"/>
    <w:rsid w:val="00C46EAB"/>
    <w:rsid w:val="00C471B6"/>
    <w:rsid w:val="00C47C3F"/>
    <w:rsid w:val="00C509FF"/>
    <w:rsid w:val="00C50D1B"/>
    <w:rsid w:val="00C52DA4"/>
    <w:rsid w:val="00C54653"/>
    <w:rsid w:val="00C54B13"/>
    <w:rsid w:val="00C561E0"/>
    <w:rsid w:val="00C565F1"/>
    <w:rsid w:val="00C56A61"/>
    <w:rsid w:val="00C57007"/>
    <w:rsid w:val="00C574C0"/>
    <w:rsid w:val="00C60DEB"/>
    <w:rsid w:val="00C626C7"/>
    <w:rsid w:val="00C62927"/>
    <w:rsid w:val="00C62946"/>
    <w:rsid w:val="00C6301C"/>
    <w:rsid w:val="00C632AE"/>
    <w:rsid w:val="00C63354"/>
    <w:rsid w:val="00C6340F"/>
    <w:rsid w:val="00C65ADC"/>
    <w:rsid w:val="00C6633C"/>
    <w:rsid w:val="00C669B3"/>
    <w:rsid w:val="00C66F04"/>
    <w:rsid w:val="00C6754D"/>
    <w:rsid w:val="00C67C2A"/>
    <w:rsid w:val="00C70093"/>
    <w:rsid w:val="00C742D8"/>
    <w:rsid w:val="00C74A43"/>
    <w:rsid w:val="00C75456"/>
    <w:rsid w:val="00C76728"/>
    <w:rsid w:val="00C77818"/>
    <w:rsid w:val="00C77B4C"/>
    <w:rsid w:val="00C80775"/>
    <w:rsid w:val="00C80E68"/>
    <w:rsid w:val="00C8120A"/>
    <w:rsid w:val="00C81235"/>
    <w:rsid w:val="00C81CDC"/>
    <w:rsid w:val="00C82F2B"/>
    <w:rsid w:val="00C834F2"/>
    <w:rsid w:val="00C84988"/>
    <w:rsid w:val="00C85AA2"/>
    <w:rsid w:val="00C85C5E"/>
    <w:rsid w:val="00C8705B"/>
    <w:rsid w:val="00C87987"/>
    <w:rsid w:val="00C90189"/>
    <w:rsid w:val="00C91103"/>
    <w:rsid w:val="00C91EFF"/>
    <w:rsid w:val="00C92172"/>
    <w:rsid w:val="00C92AEB"/>
    <w:rsid w:val="00C92F62"/>
    <w:rsid w:val="00C9359B"/>
    <w:rsid w:val="00C93647"/>
    <w:rsid w:val="00C9375E"/>
    <w:rsid w:val="00C947E6"/>
    <w:rsid w:val="00C94D91"/>
    <w:rsid w:val="00C951C3"/>
    <w:rsid w:val="00C971B3"/>
    <w:rsid w:val="00CA0BED"/>
    <w:rsid w:val="00CA10B0"/>
    <w:rsid w:val="00CA187F"/>
    <w:rsid w:val="00CA26BE"/>
    <w:rsid w:val="00CA3202"/>
    <w:rsid w:val="00CA32C6"/>
    <w:rsid w:val="00CA40AB"/>
    <w:rsid w:val="00CA5F85"/>
    <w:rsid w:val="00CA7BD0"/>
    <w:rsid w:val="00CB0791"/>
    <w:rsid w:val="00CB0C76"/>
    <w:rsid w:val="00CB0EFA"/>
    <w:rsid w:val="00CB1658"/>
    <w:rsid w:val="00CB2BC1"/>
    <w:rsid w:val="00CB3C85"/>
    <w:rsid w:val="00CB6212"/>
    <w:rsid w:val="00CB766B"/>
    <w:rsid w:val="00CC0B16"/>
    <w:rsid w:val="00CC2335"/>
    <w:rsid w:val="00CC2DC8"/>
    <w:rsid w:val="00CC32B2"/>
    <w:rsid w:val="00CC57BC"/>
    <w:rsid w:val="00CC65E4"/>
    <w:rsid w:val="00CC66CC"/>
    <w:rsid w:val="00CC6865"/>
    <w:rsid w:val="00CC7543"/>
    <w:rsid w:val="00CC7614"/>
    <w:rsid w:val="00CC7BAC"/>
    <w:rsid w:val="00CD14FE"/>
    <w:rsid w:val="00CD1526"/>
    <w:rsid w:val="00CD1AC0"/>
    <w:rsid w:val="00CD2411"/>
    <w:rsid w:val="00CD36DE"/>
    <w:rsid w:val="00CD460C"/>
    <w:rsid w:val="00CD4B80"/>
    <w:rsid w:val="00CD4EBF"/>
    <w:rsid w:val="00CD5359"/>
    <w:rsid w:val="00CD67C8"/>
    <w:rsid w:val="00CD6DD8"/>
    <w:rsid w:val="00CD764B"/>
    <w:rsid w:val="00CE17E7"/>
    <w:rsid w:val="00CE1BFB"/>
    <w:rsid w:val="00CE1F10"/>
    <w:rsid w:val="00CE2AC1"/>
    <w:rsid w:val="00CE485A"/>
    <w:rsid w:val="00CE526C"/>
    <w:rsid w:val="00CE7573"/>
    <w:rsid w:val="00CE79CF"/>
    <w:rsid w:val="00CE7B9B"/>
    <w:rsid w:val="00CF1862"/>
    <w:rsid w:val="00CF1E63"/>
    <w:rsid w:val="00CF226D"/>
    <w:rsid w:val="00CF2A24"/>
    <w:rsid w:val="00CF2FA8"/>
    <w:rsid w:val="00CF3C45"/>
    <w:rsid w:val="00CF449F"/>
    <w:rsid w:val="00CF4DF7"/>
    <w:rsid w:val="00CF5C82"/>
    <w:rsid w:val="00CF5F1F"/>
    <w:rsid w:val="00CF6035"/>
    <w:rsid w:val="00CF7491"/>
    <w:rsid w:val="00D00188"/>
    <w:rsid w:val="00D02133"/>
    <w:rsid w:val="00D03589"/>
    <w:rsid w:val="00D0411B"/>
    <w:rsid w:val="00D04384"/>
    <w:rsid w:val="00D04CB7"/>
    <w:rsid w:val="00D05300"/>
    <w:rsid w:val="00D05D4E"/>
    <w:rsid w:val="00D06FAB"/>
    <w:rsid w:val="00D07E5B"/>
    <w:rsid w:val="00D102F9"/>
    <w:rsid w:val="00D1071E"/>
    <w:rsid w:val="00D119D0"/>
    <w:rsid w:val="00D12328"/>
    <w:rsid w:val="00D12421"/>
    <w:rsid w:val="00D1253E"/>
    <w:rsid w:val="00D15D09"/>
    <w:rsid w:val="00D15D60"/>
    <w:rsid w:val="00D17776"/>
    <w:rsid w:val="00D1779E"/>
    <w:rsid w:val="00D21333"/>
    <w:rsid w:val="00D218CA"/>
    <w:rsid w:val="00D21CF3"/>
    <w:rsid w:val="00D22098"/>
    <w:rsid w:val="00D221A1"/>
    <w:rsid w:val="00D233B8"/>
    <w:rsid w:val="00D24A58"/>
    <w:rsid w:val="00D24ACE"/>
    <w:rsid w:val="00D25524"/>
    <w:rsid w:val="00D2792C"/>
    <w:rsid w:val="00D30B55"/>
    <w:rsid w:val="00D31220"/>
    <w:rsid w:val="00D31AEB"/>
    <w:rsid w:val="00D32321"/>
    <w:rsid w:val="00D328C5"/>
    <w:rsid w:val="00D332C5"/>
    <w:rsid w:val="00D337CE"/>
    <w:rsid w:val="00D343FC"/>
    <w:rsid w:val="00D35AFB"/>
    <w:rsid w:val="00D366E2"/>
    <w:rsid w:val="00D40840"/>
    <w:rsid w:val="00D4091E"/>
    <w:rsid w:val="00D41513"/>
    <w:rsid w:val="00D41978"/>
    <w:rsid w:val="00D42535"/>
    <w:rsid w:val="00D42A46"/>
    <w:rsid w:val="00D4345F"/>
    <w:rsid w:val="00D444FA"/>
    <w:rsid w:val="00D44D25"/>
    <w:rsid w:val="00D44DD1"/>
    <w:rsid w:val="00D4672B"/>
    <w:rsid w:val="00D47062"/>
    <w:rsid w:val="00D50A08"/>
    <w:rsid w:val="00D5335B"/>
    <w:rsid w:val="00D53DF5"/>
    <w:rsid w:val="00D5460C"/>
    <w:rsid w:val="00D5498E"/>
    <w:rsid w:val="00D5582C"/>
    <w:rsid w:val="00D55833"/>
    <w:rsid w:val="00D577B4"/>
    <w:rsid w:val="00D60A13"/>
    <w:rsid w:val="00D60FC9"/>
    <w:rsid w:val="00D6261C"/>
    <w:rsid w:val="00D6297C"/>
    <w:rsid w:val="00D62A52"/>
    <w:rsid w:val="00D6320B"/>
    <w:rsid w:val="00D64635"/>
    <w:rsid w:val="00D66EF0"/>
    <w:rsid w:val="00D7097E"/>
    <w:rsid w:val="00D72461"/>
    <w:rsid w:val="00D72649"/>
    <w:rsid w:val="00D72BB0"/>
    <w:rsid w:val="00D72F57"/>
    <w:rsid w:val="00D73124"/>
    <w:rsid w:val="00D73907"/>
    <w:rsid w:val="00D752D2"/>
    <w:rsid w:val="00D76BF2"/>
    <w:rsid w:val="00D77EFD"/>
    <w:rsid w:val="00D80058"/>
    <w:rsid w:val="00D800F8"/>
    <w:rsid w:val="00D802F4"/>
    <w:rsid w:val="00D80F1C"/>
    <w:rsid w:val="00D8114C"/>
    <w:rsid w:val="00D8156D"/>
    <w:rsid w:val="00D81E32"/>
    <w:rsid w:val="00D846A5"/>
    <w:rsid w:val="00D847B3"/>
    <w:rsid w:val="00D8492E"/>
    <w:rsid w:val="00D84E47"/>
    <w:rsid w:val="00D84FDC"/>
    <w:rsid w:val="00D85008"/>
    <w:rsid w:val="00D85E73"/>
    <w:rsid w:val="00D86346"/>
    <w:rsid w:val="00D86459"/>
    <w:rsid w:val="00D87374"/>
    <w:rsid w:val="00D87B67"/>
    <w:rsid w:val="00D91160"/>
    <w:rsid w:val="00D92E3E"/>
    <w:rsid w:val="00D93683"/>
    <w:rsid w:val="00D93C70"/>
    <w:rsid w:val="00D93F87"/>
    <w:rsid w:val="00D9426D"/>
    <w:rsid w:val="00D947BA"/>
    <w:rsid w:val="00D951F0"/>
    <w:rsid w:val="00D958E6"/>
    <w:rsid w:val="00D962BD"/>
    <w:rsid w:val="00D96CE3"/>
    <w:rsid w:val="00DA2364"/>
    <w:rsid w:val="00DA2861"/>
    <w:rsid w:val="00DA413E"/>
    <w:rsid w:val="00DA4C8B"/>
    <w:rsid w:val="00DA5268"/>
    <w:rsid w:val="00DA54E2"/>
    <w:rsid w:val="00DA59F1"/>
    <w:rsid w:val="00DA5DD7"/>
    <w:rsid w:val="00DA62E2"/>
    <w:rsid w:val="00DA665D"/>
    <w:rsid w:val="00DA6EA7"/>
    <w:rsid w:val="00DA6EDE"/>
    <w:rsid w:val="00DA7121"/>
    <w:rsid w:val="00DA7DEB"/>
    <w:rsid w:val="00DB02AD"/>
    <w:rsid w:val="00DB02B5"/>
    <w:rsid w:val="00DB082B"/>
    <w:rsid w:val="00DB13C5"/>
    <w:rsid w:val="00DB17FC"/>
    <w:rsid w:val="00DB1FA7"/>
    <w:rsid w:val="00DB3421"/>
    <w:rsid w:val="00DB3621"/>
    <w:rsid w:val="00DB3626"/>
    <w:rsid w:val="00DB4A72"/>
    <w:rsid w:val="00DB734F"/>
    <w:rsid w:val="00DB7C4C"/>
    <w:rsid w:val="00DB7D7E"/>
    <w:rsid w:val="00DB7FAD"/>
    <w:rsid w:val="00DC09BD"/>
    <w:rsid w:val="00DC0CA4"/>
    <w:rsid w:val="00DC14CA"/>
    <w:rsid w:val="00DC190D"/>
    <w:rsid w:val="00DC23A7"/>
    <w:rsid w:val="00DC3B40"/>
    <w:rsid w:val="00DC595A"/>
    <w:rsid w:val="00DC5A97"/>
    <w:rsid w:val="00DC6811"/>
    <w:rsid w:val="00DC6CD2"/>
    <w:rsid w:val="00DC734C"/>
    <w:rsid w:val="00DD0FD9"/>
    <w:rsid w:val="00DD12A8"/>
    <w:rsid w:val="00DD1A03"/>
    <w:rsid w:val="00DD1CE9"/>
    <w:rsid w:val="00DD2730"/>
    <w:rsid w:val="00DD2830"/>
    <w:rsid w:val="00DD385C"/>
    <w:rsid w:val="00DD3E31"/>
    <w:rsid w:val="00DE0012"/>
    <w:rsid w:val="00DE0F75"/>
    <w:rsid w:val="00DE1933"/>
    <w:rsid w:val="00DE1B8C"/>
    <w:rsid w:val="00DE1E05"/>
    <w:rsid w:val="00DE1EFA"/>
    <w:rsid w:val="00DE2102"/>
    <w:rsid w:val="00DE2606"/>
    <w:rsid w:val="00DE4091"/>
    <w:rsid w:val="00DE4BDD"/>
    <w:rsid w:val="00DE549B"/>
    <w:rsid w:val="00DE56EC"/>
    <w:rsid w:val="00DE5942"/>
    <w:rsid w:val="00DE5A14"/>
    <w:rsid w:val="00DE680B"/>
    <w:rsid w:val="00DE77B0"/>
    <w:rsid w:val="00DE78B5"/>
    <w:rsid w:val="00DF080D"/>
    <w:rsid w:val="00DF0C8C"/>
    <w:rsid w:val="00DF16EE"/>
    <w:rsid w:val="00DF2364"/>
    <w:rsid w:val="00DF26A6"/>
    <w:rsid w:val="00DF2DD5"/>
    <w:rsid w:val="00DF4033"/>
    <w:rsid w:val="00DF4A58"/>
    <w:rsid w:val="00DF505B"/>
    <w:rsid w:val="00DF567D"/>
    <w:rsid w:val="00DF57C7"/>
    <w:rsid w:val="00DF5DB7"/>
    <w:rsid w:val="00E00088"/>
    <w:rsid w:val="00E00A35"/>
    <w:rsid w:val="00E00D50"/>
    <w:rsid w:val="00E01952"/>
    <w:rsid w:val="00E01F44"/>
    <w:rsid w:val="00E02446"/>
    <w:rsid w:val="00E02A3C"/>
    <w:rsid w:val="00E04D95"/>
    <w:rsid w:val="00E0558D"/>
    <w:rsid w:val="00E05C9E"/>
    <w:rsid w:val="00E05E3F"/>
    <w:rsid w:val="00E06458"/>
    <w:rsid w:val="00E06486"/>
    <w:rsid w:val="00E065F9"/>
    <w:rsid w:val="00E06A0E"/>
    <w:rsid w:val="00E06AD9"/>
    <w:rsid w:val="00E077F7"/>
    <w:rsid w:val="00E0783C"/>
    <w:rsid w:val="00E07A1E"/>
    <w:rsid w:val="00E102FB"/>
    <w:rsid w:val="00E10AC2"/>
    <w:rsid w:val="00E10D87"/>
    <w:rsid w:val="00E11963"/>
    <w:rsid w:val="00E12003"/>
    <w:rsid w:val="00E1279B"/>
    <w:rsid w:val="00E1405F"/>
    <w:rsid w:val="00E14919"/>
    <w:rsid w:val="00E1513F"/>
    <w:rsid w:val="00E15E28"/>
    <w:rsid w:val="00E16074"/>
    <w:rsid w:val="00E160B0"/>
    <w:rsid w:val="00E219E5"/>
    <w:rsid w:val="00E2240E"/>
    <w:rsid w:val="00E225E2"/>
    <w:rsid w:val="00E234DF"/>
    <w:rsid w:val="00E23F99"/>
    <w:rsid w:val="00E24E0D"/>
    <w:rsid w:val="00E252CE"/>
    <w:rsid w:val="00E268D4"/>
    <w:rsid w:val="00E269B1"/>
    <w:rsid w:val="00E26E23"/>
    <w:rsid w:val="00E26F0F"/>
    <w:rsid w:val="00E277A6"/>
    <w:rsid w:val="00E33222"/>
    <w:rsid w:val="00E35B09"/>
    <w:rsid w:val="00E36533"/>
    <w:rsid w:val="00E40C4F"/>
    <w:rsid w:val="00E41BBF"/>
    <w:rsid w:val="00E41BFF"/>
    <w:rsid w:val="00E424AA"/>
    <w:rsid w:val="00E4358F"/>
    <w:rsid w:val="00E43A96"/>
    <w:rsid w:val="00E43F41"/>
    <w:rsid w:val="00E444FD"/>
    <w:rsid w:val="00E44935"/>
    <w:rsid w:val="00E44FC7"/>
    <w:rsid w:val="00E453CF"/>
    <w:rsid w:val="00E4645B"/>
    <w:rsid w:val="00E522C0"/>
    <w:rsid w:val="00E52D77"/>
    <w:rsid w:val="00E53787"/>
    <w:rsid w:val="00E548AE"/>
    <w:rsid w:val="00E55011"/>
    <w:rsid w:val="00E55CF9"/>
    <w:rsid w:val="00E56BFF"/>
    <w:rsid w:val="00E56EF5"/>
    <w:rsid w:val="00E57055"/>
    <w:rsid w:val="00E60C0C"/>
    <w:rsid w:val="00E61FC0"/>
    <w:rsid w:val="00E627BD"/>
    <w:rsid w:val="00E64EE9"/>
    <w:rsid w:val="00E6583A"/>
    <w:rsid w:val="00E65AED"/>
    <w:rsid w:val="00E67634"/>
    <w:rsid w:val="00E712FC"/>
    <w:rsid w:val="00E719AD"/>
    <w:rsid w:val="00E71F5B"/>
    <w:rsid w:val="00E732F3"/>
    <w:rsid w:val="00E7442B"/>
    <w:rsid w:val="00E75277"/>
    <w:rsid w:val="00E76B26"/>
    <w:rsid w:val="00E77971"/>
    <w:rsid w:val="00E81135"/>
    <w:rsid w:val="00E81949"/>
    <w:rsid w:val="00E832C2"/>
    <w:rsid w:val="00E837ED"/>
    <w:rsid w:val="00E83C97"/>
    <w:rsid w:val="00E84BE7"/>
    <w:rsid w:val="00E8625E"/>
    <w:rsid w:val="00E8649E"/>
    <w:rsid w:val="00E86531"/>
    <w:rsid w:val="00E86C3D"/>
    <w:rsid w:val="00E87027"/>
    <w:rsid w:val="00E870D3"/>
    <w:rsid w:val="00E8732F"/>
    <w:rsid w:val="00E8747C"/>
    <w:rsid w:val="00E87CCF"/>
    <w:rsid w:val="00E87CDA"/>
    <w:rsid w:val="00E9033F"/>
    <w:rsid w:val="00E90BAB"/>
    <w:rsid w:val="00E9145B"/>
    <w:rsid w:val="00E926F2"/>
    <w:rsid w:val="00E92A8C"/>
    <w:rsid w:val="00E9320A"/>
    <w:rsid w:val="00E94E54"/>
    <w:rsid w:val="00E960B3"/>
    <w:rsid w:val="00E969B7"/>
    <w:rsid w:val="00E96F62"/>
    <w:rsid w:val="00EA0FA9"/>
    <w:rsid w:val="00EA2A11"/>
    <w:rsid w:val="00EA5204"/>
    <w:rsid w:val="00EA5CC2"/>
    <w:rsid w:val="00EA5F20"/>
    <w:rsid w:val="00EA632E"/>
    <w:rsid w:val="00EA7BEB"/>
    <w:rsid w:val="00EA7D6B"/>
    <w:rsid w:val="00EB00E0"/>
    <w:rsid w:val="00EB0723"/>
    <w:rsid w:val="00EB0C8F"/>
    <w:rsid w:val="00EB2B9E"/>
    <w:rsid w:val="00EB338F"/>
    <w:rsid w:val="00EB340F"/>
    <w:rsid w:val="00EB3478"/>
    <w:rsid w:val="00EB43D9"/>
    <w:rsid w:val="00EB50AE"/>
    <w:rsid w:val="00EB5ABC"/>
    <w:rsid w:val="00EB6291"/>
    <w:rsid w:val="00EB77FA"/>
    <w:rsid w:val="00EB7B2D"/>
    <w:rsid w:val="00EC0758"/>
    <w:rsid w:val="00EC10A1"/>
    <w:rsid w:val="00EC15BD"/>
    <w:rsid w:val="00EC1785"/>
    <w:rsid w:val="00EC1CF2"/>
    <w:rsid w:val="00EC21A2"/>
    <w:rsid w:val="00EC2669"/>
    <w:rsid w:val="00EC2A1D"/>
    <w:rsid w:val="00EC2A2D"/>
    <w:rsid w:val="00EC3749"/>
    <w:rsid w:val="00EC4176"/>
    <w:rsid w:val="00EC439B"/>
    <w:rsid w:val="00EC46A7"/>
    <w:rsid w:val="00EC5BF0"/>
    <w:rsid w:val="00EC618A"/>
    <w:rsid w:val="00EC6D7F"/>
    <w:rsid w:val="00EC78CD"/>
    <w:rsid w:val="00ED00B7"/>
    <w:rsid w:val="00ED03C9"/>
    <w:rsid w:val="00ED0A19"/>
    <w:rsid w:val="00ED1013"/>
    <w:rsid w:val="00ED156E"/>
    <w:rsid w:val="00ED190B"/>
    <w:rsid w:val="00ED1EF3"/>
    <w:rsid w:val="00ED2447"/>
    <w:rsid w:val="00ED621D"/>
    <w:rsid w:val="00ED62B0"/>
    <w:rsid w:val="00EE0777"/>
    <w:rsid w:val="00EE09E1"/>
    <w:rsid w:val="00EE09EA"/>
    <w:rsid w:val="00EE0C97"/>
    <w:rsid w:val="00EE3A92"/>
    <w:rsid w:val="00EE412F"/>
    <w:rsid w:val="00EE47A1"/>
    <w:rsid w:val="00EE4C52"/>
    <w:rsid w:val="00EE4E92"/>
    <w:rsid w:val="00EE6521"/>
    <w:rsid w:val="00EE6711"/>
    <w:rsid w:val="00EF000A"/>
    <w:rsid w:val="00EF05F6"/>
    <w:rsid w:val="00EF084B"/>
    <w:rsid w:val="00EF1205"/>
    <w:rsid w:val="00EF3FCF"/>
    <w:rsid w:val="00EF4EDE"/>
    <w:rsid w:val="00EF5485"/>
    <w:rsid w:val="00EF5CF3"/>
    <w:rsid w:val="00EF673B"/>
    <w:rsid w:val="00EF7594"/>
    <w:rsid w:val="00EF7704"/>
    <w:rsid w:val="00EF78AA"/>
    <w:rsid w:val="00EF7A95"/>
    <w:rsid w:val="00F01B5C"/>
    <w:rsid w:val="00F026AA"/>
    <w:rsid w:val="00F02F7D"/>
    <w:rsid w:val="00F03D0D"/>
    <w:rsid w:val="00F0547D"/>
    <w:rsid w:val="00F0572F"/>
    <w:rsid w:val="00F07206"/>
    <w:rsid w:val="00F07948"/>
    <w:rsid w:val="00F07F88"/>
    <w:rsid w:val="00F1221B"/>
    <w:rsid w:val="00F1239C"/>
    <w:rsid w:val="00F1275E"/>
    <w:rsid w:val="00F12B0D"/>
    <w:rsid w:val="00F141BA"/>
    <w:rsid w:val="00F1471E"/>
    <w:rsid w:val="00F14773"/>
    <w:rsid w:val="00F14B56"/>
    <w:rsid w:val="00F14E7A"/>
    <w:rsid w:val="00F1627F"/>
    <w:rsid w:val="00F167BC"/>
    <w:rsid w:val="00F170C8"/>
    <w:rsid w:val="00F172B3"/>
    <w:rsid w:val="00F20FC2"/>
    <w:rsid w:val="00F2102C"/>
    <w:rsid w:val="00F22BC5"/>
    <w:rsid w:val="00F2416E"/>
    <w:rsid w:val="00F250EB"/>
    <w:rsid w:val="00F25D2E"/>
    <w:rsid w:val="00F26155"/>
    <w:rsid w:val="00F26745"/>
    <w:rsid w:val="00F30344"/>
    <w:rsid w:val="00F30D0E"/>
    <w:rsid w:val="00F31B12"/>
    <w:rsid w:val="00F32719"/>
    <w:rsid w:val="00F34612"/>
    <w:rsid w:val="00F358D1"/>
    <w:rsid w:val="00F35E4B"/>
    <w:rsid w:val="00F365BE"/>
    <w:rsid w:val="00F37593"/>
    <w:rsid w:val="00F37850"/>
    <w:rsid w:val="00F4023F"/>
    <w:rsid w:val="00F410C9"/>
    <w:rsid w:val="00F42615"/>
    <w:rsid w:val="00F429CF"/>
    <w:rsid w:val="00F42F6F"/>
    <w:rsid w:val="00F432E8"/>
    <w:rsid w:val="00F43F57"/>
    <w:rsid w:val="00F4480A"/>
    <w:rsid w:val="00F4487F"/>
    <w:rsid w:val="00F44BD1"/>
    <w:rsid w:val="00F45678"/>
    <w:rsid w:val="00F45EC8"/>
    <w:rsid w:val="00F46320"/>
    <w:rsid w:val="00F46539"/>
    <w:rsid w:val="00F467D8"/>
    <w:rsid w:val="00F50A4E"/>
    <w:rsid w:val="00F51707"/>
    <w:rsid w:val="00F51B23"/>
    <w:rsid w:val="00F51C42"/>
    <w:rsid w:val="00F52685"/>
    <w:rsid w:val="00F52E35"/>
    <w:rsid w:val="00F53836"/>
    <w:rsid w:val="00F53CA5"/>
    <w:rsid w:val="00F53D89"/>
    <w:rsid w:val="00F54B90"/>
    <w:rsid w:val="00F5533B"/>
    <w:rsid w:val="00F56524"/>
    <w:rsid w:val="00F56FDD"/>
    <w:rsid w:val="00F57666"/>
    <w:rsid w:val="00F57A09"/>
    <w:rsid w:val="00F60AAD"/>
    <w:rsid w:val="00F60F97"/>
    <w:rsid w:val="00F6179B"/>
    <w:rsid w:val="00F61A07"/>
    <w:rsid w:val="00F62928"/>
    <w:rsid w:val="00F62EF5"/>
    <w:rsid w:val="00F64703"/>
    <w:rsid w:val="00F64875"/>
    <w:rsid w:val="00F6525B"/>
    <w:rsid w:val="00F67BBD"/>
    <w:rsid w:val="00F67FD8"/>
    <w:rsid w:val="00F70B7A"/>
    <w:rsid w:val="00F734FD"/>
    <w:rsid w:val="00F73527"/>
    <w:rsid w:val="00F73B9F"/>
    <w:rsid w:val="00F74108"/>
    <w:rsid w:val="00F742C5"/>
    <w:rsid w:val="00F7456A"/>
    <w:rsid w:val="00F745ED"/>
    <w:rsid w:val="00F747C7"/>
    <w:rsid w:val="00F76620"/>
    <w:rsid w:val="00F76A73"/>
    <w:rsid w:val="00F770DF"/>
    <w:rsid w:val="00F773E7"/>
    <w:rsid w:val="00F77C24"/>
    <w:rsid w:val="00F81907"/>
    <w:rsid w:val="00F82C3E"/>
    <w:rsid w:val="00F87C4A"/>
    <w:rsid w:val="00F910C1"/>
    <w:rsid w:val="00F9149E"/>
    <w:rsid w:val="00F92191"/>
    <w:rsid w:val="00F92BCE"/>
    <w:rsid w:val="00F94D31"/>
    <w:rsid w:val="00F955AE"/>
    <w:rsid w:val="00F9582D"/>
    <w:rsid w:val="00F95FCB"/>
    <w:rsid w:val="00F97962"/>
    <w:rsid w:val="00FA0A98"/>
    <w:rsid w:val="00FA0E8B"/>
    <w:rsid w:val="00FA1172"/>
    <w:rsid w:val="00FA14FB"/>
    <w:rsid w:val="00FA19A3"/>
    <w:rsid w:val="00FA1CC2"/>
    <w:rsid w:val="00FA1D90"/>
    <w:rsid w:val="00FA21A9"/>
    <w:rsid w:val="00FA2A35"/>
    <w:rsid w:val="00FA3357"/>
    <w:rsid w:val="00FA4750"/>
    <w:rsid w:val="00FA501A"/>
    <w:rsid w:val="00FA58AC"/>
    <w:rsid w:val="00FA6A94"/>
    <w:rsid w:val="00FA6DCD"/>
    <w:rsid w:val="00FA7561"/>
    <w:rsid w:val="00FA7AEC"/>
    <w:rsid w:val="00FA7DBD"/>
    <w:rsid w:val="00FB0A36"/>
    <w:rsid w:val="00FB299B"/>
    <w:rsid w:val="00FB2ADB"/>
    <w:rsid w:val="00FB3A08"/>
    <w:rsid w:val="00FB45D7"/>
    <w:rsid w:val="00FB4E0B"/>
    <w:rsid w:val="00FB54EA"/>
    <w:rsid w:val="00FB665D"/>
    <w:rsid w:val="00FB6704"/>
    <w:rsid w:val="00FB6929"/>
    <w:rsid w:val="00FB7B7E"/>
    <w:rsid w:val="00FC1910"/>
    <w:rsid w:val="00FC54AD"/>
    <w:rsid w:val="00FC59F1"/>
    <w:rsid w:val="00FC6B76"/>
    <w:rsid w:val="00FC7F70"/>
    <w:rsid w:val="00FD2F38"/>
    <w:rsid w:val="00FD3405"/>
    <w:rsid w:val="00FD4587"/>
    <w:rsid w:val="00FD5079"/>
    <w:rsid w:val="00FD6049"/>
    <w:rsid w:val="00FD6FD5"/>
    <w:rsid w:val="00FD70C5"/>
    <w:rsid w:val="00FD7C92"/>
    <w:rsid w:val="00FD7FA5"/>
    <w:rsid w:val="00FE1163"/>
    <w:rsid w:val="00FE482B"/>
    <w:rsid w:val="00FE5450"/>
    <w:rsid w:val="00FE5ACA"/>
    <w:rsid w:val="00FE5F50"/>
    <w:rsid w:val="00FE6856"/>
    <w:rsid w:val="00FE6EC6"/>
    <w:rsid w:val="00FF03C3"/>
    <w:rsid w:val="00FF17AD"/>
    <w:rsid w:val="00FF184C"/>
    <w:rsid w:val="00FF385D"/>
    <w:rsid w:val="00FF40DB"/>
    <w:rsid w:val="00FF4B18"/>
    <w:rsid w:val="00FF4BDC"/>
    <w:rsid w:val="00FF7ABF"/>
    <w:rsid w:val="00FF7E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68268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21CF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21CF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21CF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E1307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682681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4">
    <w:name w:val="Strong"/>
    <w:basedOn w:val="a0"/>
    <w:uiPriority w:val="22"/>
    <w:qFormat/>
    <w:rsid w:val="00682681"/>
    <w:rPr>
      <w:b/>
      <w:bCs/>
    </w:rPr>
  </w:style>
  <w:style w:type="paragraph" w:styleId="a5">
    <w:name w:val="header"/>
    <w:basedOn w:val="a"/>
    <w:link w:val="Char"/>
    <w:uiPriority w:val="99"/>
    <w:unhideWhenUsed/>
    <w:rsid w:val="008064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80643E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8064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80643E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D21CF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D21CF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D21CF3"/>
    <w:rPr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68268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21CF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21CF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21CF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E1307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682681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4">
    <w:name w:val="Strong"/>
    <w:basedOn w:val="a0"/>
    <w:uiPriority w:val="22"/>
    <w:qFormat/>
    <w:rsid w:val="00682681"/>
    <w:rPr>
      <w:b/>
      <w:bCs/>
    </w:rPr>
  </w:style>
  <w:style w:type="paragraph" w:styleId="a5">
    <w:name w:val="header"/>
    <w:basedOn w:val="a"/>
    <w:link w:val="Char"/>
    <w:uiPriority w:val="99"/>
    <w:unhideWhenUsed/>
    <w:rsid w:val="008064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80643E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8064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80643E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D21CF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D21CF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D21CF3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EEACA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319</TotalTime>
  <Pages>8</Pages>
  <Words>798</Words>
  <Characters>4550</Characters>
  <Application>Microsoft Office Word</Application>
  <DocSecurity>0</DocSecurity>
  <Lines>37</Lines>
  <Paragraphs>10</Paragraphs>
  <ScaleCrop>false</ScaleCrop>
  <Company/>
  <LinksUpToDate>false</LinksUpToDate>
  <CharactersWithSpaces>53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zy</dc:creator>
  <cp:keywords/>
  <dc:description/>
  <cp:lastModifiedBy>Administrator</cp:lastModifiedBy>
  <cp:revision>8356</cp:revision>
  <dcterms:created xsi:type="dcterms:W3CDTF">2018-02-27T10:55:00Z</dcterms:created>
  <dcterms:modified xsi:type="dcterms:W3CDTF">2018-04-02T08:30:00Z</dcterms:modified>
</cp:coreProperties>
</file>